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29"/>
  </p:notesMasterIdLst>
  <p:handoutMasterIdLst>
    <p:handoutMasterId r:id="rId30"/>
  </p:handoutMasterIdLst>
  <p:sldIdLst>
    <p:sldId id="810" r:id="rId2"/>
    <p:sldId id="796" r:id="rId3"/>
    <p:sldId id="964" r:id="rId4"/>
    <p:sldId id="965" r:id="rId5"/>
    <p:sldId id="703" r:id="rId6"/>
    <p:sldId id="704" r:id="rId7"/>
    <p:sldId id="705" r:id="rId8"/>
    <p:sldId id="807" r:id="rId9"/>
    <p:sldId id="763" r:id="rId10"/>
    <p:sldId id="809" r:id="rId11"/>
    <p:sldId id="771" r:id="rId12"/>
    <p:sldId id="772" r:id="rId13"/>
    <p:sldId id="773" r:id="rId14"/>
    <p:sldId id="774" r:id="rId15"/>
    <p:sldId id="782" r:id="rId16"/>
    <p:sldId id="783" r:id="rId17"/>
    <p:sldId id="789" r:id="rId18"/>
    <p:sldId id="784" r:id="rId19"/>
    <p:sldId id="813" r:id="rId20"/>
    <p:sldId id="790" r:id="rId21"/>
    <p:sldId id="785" r:id="rId22"/>
    <p:sldId id="793" r:id="rId23"/>
    <p:sldId id="786" r:id="rId24"/>
    <p:sldId id="792" r:id="rId25"/>
    <p:sldId id="794" r:id="rId26"/>
    <p:sldId id="811" r:id="rId27"/>
    <p:sldId id="817" r:id="rId28"/>
  </p:sldIdLst>
  <p:sldSz cx="9906000" cy="6858000" type="A4"/>
  <p:notesSz cx="7102475" cy="1023302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accent2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2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5311" autoAdjust="0"/>
  </p:normalViewPr>
  <p:slideViewPr>
    <p:cSldViewPr snapToGrid="0">
      <p:cViewPr varScale="1">
        <p:scale>
          <a:sx n="150" d="100"/>
          <a:sy n="150" d="100"/>
        </p:scale>
        <p:origin x="4098" y="12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1806" y="-90"/>
      </p:cViewPr>
      <p:guideLst>
        <p:guide orient="horz" pos="3222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7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8.emf"/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4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6.emf"/><Relationship Id="rId1" Type="http://schemas.openxmlformats.org/officeDocument/2006/relationships/image" Target="../media/image3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27.emf"/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5.wmf"/><Relationship Id="rId4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16.e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21.e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45EC5CF-6DCA-4279-AE67-7640A3EB530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347" y="4864965"/>
            <a:ext cx="5209782" cy="43082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838" tIns="46587" rIns="94838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notes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B8A4DB2-B6A4-434F-BD89-CE098253824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2025" y="892175"/>
            <a:ext cx="5180013" cy="3587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BA9C2E80-F3F1-49C0-9EFA-B3640CC512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6FAE765B-6D01-4948-B551-35EA418707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50891537-B93E-45D1-BD06-CC14EAA73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064" tIns="48532" rIns="97064" bIns="48532"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8641" indent="-303324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13295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8612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83930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9248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54566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39884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25201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FB96B0-DE56-4B91-A879-ED2F9CB6A5AD}" type="slidenum">
              <a:rPr lang="zh-CN" altLang="en-US" sz="1400"/>
              <a:pPr>
                <a:spcBef>
                  <a:spcPct val="0"/>
                </a:spcBef>
              </a:pPr>
              <a:t>1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15764221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世界坐标系顺时针旋转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π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/2-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θ</a:t>
            </a:r>
            <a:r>
              <a:rPr lang="zh-CN" altLang="en-US" sz="1200" b="0" kern="1200" dirty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，由于是坐标系旋转，因此变换矩阵中的旋转方向要取反。因此上面的公式是错误的</a:t>
            </a:r>
            <a:endParaRPr lang="zh-CN" altLang="en-US" sz="12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95753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β 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=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π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-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φ</a:t>
            </a:r>
            <a:endParaRPr lang="zh-CN" altLang="en-US" sz="12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84922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世界坐标系逆时针旋转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π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-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φ</a:t>
            </a:r>
            <a:r>
              <a:rPr lang="zh-CN" altLang="en-US" sz="1200" b="0" kern="1200" dirty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，由于是坐标系旋转，因此变换矩阵中的旋转方向要取反。因此上面的公式是错误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14342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需要将点的齐次坐标矩阵从</a:t>
            </a:r>
            <a:r>
              <a:rPr lang="en-US" altLang="zh-CN" dirty="0"/>
              <a:t>PPT</a:t>
            </a:r>
            <a:r>
              <a:rPr lang="zh-CN" altLang="en-US" dirty="0"/>
              <a:t>中的行矩阵改为列矩阵，而且复合变换矩阵相乘的顺序也</a:t>
            </a:r>
            <a:r>
              <a:rPr lang="zh-CN" altLang="en-US"/>
              <a:t>要颠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57529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1157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92953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→表示向后者重合</a:t>
            </a:r>
          </a:p>
        </p:txBody>
      </p:sp>
    </p:spTree>
    <p:extLst>
      <p:ext uri="{BB962C8B-B14F-4D97-AF65-F5344CB8AC3E}">
        <p14:creationId xmlns:p14="http://schemas.microsoft.com/office/powerpoint/2010/main" val="2736920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想象空间有一点</a:t>
            </a:r>
            <a:r>
              <a:rPr lang="en-US" altLang="zh-CN" dirty="0"/>
              <a:t>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99760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般情况下需要几次旋转变换？</a:t>
            </a:r>
          </a:p>
        </p:txBody>
      </p:sp>
    </p:spTree>
    <p:extLst>
      <p:ext uri="{BB962C8B-B14F-4D97-AF65-F5344CB8AC3E}">
        <p14:creationId xmlns:p14="http://schemas.microsoft.com/office/powerpoint/2010/main" val="6827832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采用（</a:t>
            </a:r>
            <a:r>
              <a:rPr lang="en-US" altLang="zh-CN" dirty="0"/>
              <a:t>2</a:t>
            </a:r>
            <a:r>
              <a:rPr lang="zh-CN" altLang="en-US" dirty="0"/>
              <a:t>）方案讲解，本质上和（</a:t>
            </a:r>
            <a:r>
              <a:rPr lang="en-US" altLang="zh-CN" dirty="0"/>
              <a:t>1</a:t>
            </a:r>
            <a:r>
              <a:rPr lang="zh-CN" altLang="en-US" dirty="0"/>
              <a:t>）一样</a:t>
            </a:r>
          </a:p>
        </p:txBody>
      </p:sp>
    </p:spTree>
    <p:extLst>
      <p:ext uri="{BB962C8B-B14F-4D97-AF65-F5344CB8AC3E}">
        <p14:creationId xmlns:p14="http://schemas.microsoft.com/office/powerpoint/2010/main" val="32855040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需要几次？</a:t>
            </a:r>
          </a:p>
        </p:txBody>
      </p:sp>
    </p:spTree>
    <p:extLst>
      <p:ext uri="{BB962C8B-B14F-4D97-AF65-F5344CB8AC3E}">
        <p14:creationId xmlns:p14="http://schemas.microsoft.com/office/powerpoint/2010/main" val="37614647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α=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π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/2-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θ</a:t>
            </a:r>
            <a:endParaRPr lang="zh-CN" altLang="en-US" sz="12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0536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α=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π</a:t>
            </a:r>
            <a:r>
              <a:rPr lang="en-US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/2-</a:t>
            </a:r>
            <a:r>
              <a:rPr lang="el-GR" altLang="zh-CN" sz="12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n-cs"/>
              </a:rPr>
              <a:t>θ</a:t>
            </a:r>
            <a:endParaRPr lang="zh-CN" altLang="en-US" sz="12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7589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67DC1C9-9F35-477E-A11D-DD45ED1323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07B42-8782-4AA9-9AB8-9D6C74B13BFB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E4BC76-2589-4DEC-BCC5-881F7A4925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D7CFCB-462D-46C6-824D-DD795269DC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85BB3-DB4D-4721-B77C-83F000FC83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0634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74D6FE-0CDD-4F60-8EB1-9866ACE823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E13889-83C9-4333-BF39-6A801A21673D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4D3A36E-6481-4C6C-886E-8C004DD810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8D7684A-C7FC-4819-BAF7-5643BC6A57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247183-43FD-4A6E-B303-E10A116AC3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5961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788A88D-5221-4582-8779-892B3BC96F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78FDEF-B9B3-4293-A508-9B2468658522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2A376E-2597-4E09-A9A2-C85B82F5A7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B4BCE9C-DF0F-424C-ABC7-5E60723691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EC33BC-4908-4D52-8678-F12E2258E2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6552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BC8062-7122-4078-9B2F-95191E341F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FC93C-C770-40BD-9D06-3B966C4AB189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068D4C-3726-417F-82C3-9CA0C227C34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43C3AF-D8F0-4228-B37D-C29ED7A81A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D59E9-C737-44E4-BE57-6C2AB9230F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9378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4CE4765-2CB3-4A38-A290-49B0E2368E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9547D-55BA-40F4-9568-7A5F3FA82FA0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E5F4B6A-525F-443E-B64C-886040626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DCF1FAC-1DB0-470F-84B7-6A4C0B215F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02717-E658-48F9-92A2-1A5F409BC0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5807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E49A9E-1D77-4EA4-8A38-E1854038923D}" type="datetime10">
              <a:rPr lang="zh-CN" altLang="en-US" smtClean="0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DF67A9-04B4-4C52-BF86-1E7A3FCA592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78025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DC0893A-192B-41CE-9C0C-6A956FB759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13600CA-2220-4E01-BBF7-2448F93A7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3C721720-C0B8-457A-9F5F-94AB5CBD3A9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50E49A9E-1D77-4EA4-8A38-E1854038923D}" type="datetime10">
              <a:rPr lang="zh-CN" altLang="en-US"/>
              <a:pPr>
                <a:defRPr/>
              </a:pPr>
              <a:t>09:05</a:t>
            </a:fld>
            <a:endParaRPr lang="en-US" altLang="zh-CN"/>
          </a:p>
        </p:txBody>
      </p:sp>
      <p:sp>
        <p:nvSpPr>
          <p:cNvPr id="143365" name="Rectangle 5">
            <a:extLst>
              <a:ext uri="{FF2B5EF4-FFF2-40B4-BE49-F238E27FC236}">
                <a16:creationId xmlns:a16="http://schemas.microsoft.com/office/drawing/2014/main" id="{82FEF0C5-793C-49CC-BB2B-17822DC9D86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66" name="Rectangle 6">
            <a:extLst>
              <a:ext uri="{FF2B5EF4-FFF2-40B4-BE49-F238E27FC236}">
                <a16:creationId xmlns:a16="http://schemas.microsoft.com/office/drawing/2014/main" id="{388EE66F-26E9-49E4-B11B-7D1CC4D66A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 smtClean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DDF67A9-04B4-4C52-BF86-1E7A3FCA59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>
            <a:extLst>
              <a:ext uri="{FF2B5EF4-FFF2-40B4-BE49-F238E27FC236}">
                <a16:creationId xmlns:a16="http://schemas.microsoft.com/office/drawing/2014/main" id="{6B95E2BA-A122-4235-9FEF-525C208232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>
            <a:extLst>
              <a:ext uri="{FF2B5EF4-FFF2-40B4-BE49-F238E27FC236}">
                <a16:creationId xmlns:a16="http://schemas.microsoft.com/office/drawing/2014/main" id="{3F954DBE-0D3A-4A07-B4A2-6785322662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11.e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4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4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3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3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wmf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e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B143FDD-E19B-4E68-BD7C-1F1E96679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600200"/>
          <a:ext cx="5861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3" name="Image" r:id="rId4" imgW="7047619" imgH="3974603" progId="Photoshop.Image.7">
                  <p:embed/>
                </p:oleObj>
              </mc:Choice>
              <mc:Fallback>
                <p:oleObj name="Image" r:id="rId4" imgW="7047619" imgH="3974603" progId="Photoshop.Image.7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B143FDD-E19B-4E68-BD7C-1F1E96679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600200"/>
                        <a:ext cx="5861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4">
            <a:extLst>
              <a:ext uri="{FF2B5EF4-FFF2-40B4-BE49-F238E27FC236}">
                <a16:creationId xmlns:a16="http://schemas.microsoft.com/office/drawing/2014/main" id="{6C9D8658-CAF8-4335-A167-EC2CC27A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52400"/>
            <a:ext cx="4953000" cy="7620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观察变换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F67EB888-4AC4-4131-8DC9-EA98719AE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066801"/>
            <a:ext cx="289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图形学</a:t>
            </a:r>
          </a:p>
        </p:txBody>
      </p:sp>
    </p:spTree>
    <p:extLst>
      <p:ext uri="{BB962C8B-B14F-4D97-AF65-F5344CB8AC3E}">
        <p14:creationId xmlns:p14="http://schemas.microsoft.com/office/powerpoint/2010/main" val="421105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>
            <a:extLst>
              <a:ext uri="{FF2B5EF4-FFF2-40B4-BE49-F238E27FC236}">
                <a16:creationId xmlns:a16="http://schemas.microsoft.com/office/drawing/2014/main" id="{469E5F03-3623-47D9-9446-CC552CBCA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687FFF-E8A6-430D-842E-431404EC81A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15362" name="Object 2">
            <a:extLst>
              <a:ext uri="{FF2B5EF4-FFF2-40B4-BE49-F238E27FC236}">
                <a16:creationId xmlns:a16="http://schemas.microsoft.com/office/drawing/2014/main" id="{F666397A-E496-4D38-8881-91777FFCF5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5513" y="5041900"/>
          <a:ext cx="7358062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3" name="Equation" r:id="rId3" imgW="2057400" imgH="546100" progId="Equation.DSMT4">
                  <p:embed/>
                </p:oleObj>
              </mc:Choice>
              <mc:Fallback>
                <p:oleObj name="Equation" r:id="rId3" imgW="2057400" imgH="546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5041900"/>
                        <a:ext cx="7358062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4">
            <a:extLst>
              <a:ext uri="{FF2B5EF4-FFF2-40B4-BE49-F238E27FC236}">
                <a16:creationId xmlns:a16="http://schemas.microsoft.com/office/drawing/2014/main" id="{762F2D71-A77D-4B14-AA4A-AA16A293A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坐标变换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DEA0B06F-FADA-455B-9015-5ACA88537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388" y="3751263"/>
          <a:ext cx="34528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4" name="Equation" r:id="rId5" imgW="939392" imgH="177723" progId="Equation.DSMT4">
                  <p:embed/>
                </p:oleObj>
              </mc:Choice>
              <mc:Fallback>
                <p:oleObj name="Equation" r:id="rId5" imgW="939392" imgH="17772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3751263"/>
                        <a:ext cx="34528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15D57233-206C-41FF-AC8A-C86C9C1A78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5450" y="0"/>
          <a:ext cx="4362450" cy="379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5" name="Visio" r:id="rId7" imgW="2221944" imgH="1937325" progId="Visio.Drawing.11">
                  <p:embed/>
                </p:oleObj>
              </mc:Choice>
              <mc:Fallback>
                <p:oleObj name="Visio" r:id="rId7" imgW="2221944" imgH="19373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450" y="0"/>
                        <a:ext cx="4362450" cy="379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9">
            <a:extLst>
              <a:ext uri="{FF2B5EF4-FFF2-40B4-BE49-F238E27FC236}">
                <a16:creationId xmlns:a16="http://schemas.microsoft.com/office/drawing/2014/main" id="{DF99F7EC-6AF7-4F00-AFA9-1D89BD755E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8" y="141288"/>
          <a:ext cx="4610100" cy="359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6" name="Visio" r:id="rId9" imgW="2896612" imgH="2259032" progId="Visio.Drawing.11">
                  <p:embed/>
                </p:oleObj>
              </mc:Choice>
              <mc:Fallback>
                <p:oleObj name="Visio" r:id="rId9" imgW="2896612" imgH="225903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141288"/>
                        <a:ext cx="4610100" cy="359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43783666-A62C-428B-9013-DB06B567AF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8088" y="3827463"/>
          <a:ext cx="27066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7" name="Equation" r:id="rId11" imgW="736280" imgH="165028" progId="Equation.DSMT4">
                  <p:embed/>
                </p:oleObj>
              </mc:Choice>
              <mc:Fallback>
                <p:oleObj name="Equation" r:id="rId11" imgW="736280" imgH="165028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088" y="3827463"/>
                        <a:ext cx="27066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B1D75247-E285-4A46-B8F3-2E2E68389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9950" y="4481513"/>
          <a:ext cx="685958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8" name="Equation" r:id="rId13" imgW="1866090" imgH="177723" progId="Equation.DSMT4">
                  <p:embed/>
                </p:oleObj>
              </mc:Choice>
              <mc:Fallback>
                <p:oleObj name="Equation" r:id="rId13" imgW="1866090" imgH="17772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4481513"/>
                        <a:ext cx="6859588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日期占位符 2">
            <a:extLst>
              <a:ext uri="{FF2B5EF4-FFF2-40B4-BE49-F238E27FC236}">
                <a16:creationId xmlns:a16="http://schemas.microsoft.com/office/drawing/2014/main" id="{4F94FA0B-BF10-4A3D-9D0C-D060B42AD6A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7DFE0E-BFF3-4B95-B60E-FA67A4453F99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6">
            <a:extLst>
              <a:ext uri="{FF2B5EF4-FFF2-40B4-BE49-F238E27FC236}">
                <a16:creationId xmlns:a16="http://schemas.microsoft.com/office/drawing/2014/main" id="{40E94E3F-2789-40E8-893F-529113AA8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FC6EAA-6D60-4178-B1AE-1DF251467AE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3353C11B-B2E1-4672-950F-07E54428616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3525" y="1081088"/>
            <a:ext cx="9034463" cy="16954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3600" b="1">
                <a:latin typeface="华文宋体" panose="02010600040101010101" pitchFamily="2" charset="-122"/>
                <a:ea typeface="华文宋体" panose="02010600040101010101" pitchFamily="2" charset="-122"/>
              </a:rPr>
              <a:t>问题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：已知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P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点在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xoy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坐标系下坐标为</a:t>
            </a:r>
          </a:p>
          <a:p>
            <a:pPr algn="just" eaLnBrk="1" hangingPunct="1">
              <a:buFontTx/>
              <a:buNone/>
            </a:pP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求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P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点在新坐标系</a:t>
            </a:r>
            <a:r>
              <a:rPr lang="en-US" altLang="zh-CN" sz="3600">
                <a:latin typeface="华文宋体" panose="02010600040101010101" pitchFamily="2" charset="-122"/>
                <a:ea typeface="华文宋体" panose="02010600040101010101" pitchFamily="2" charset="-122"/>
              </a:rPr>
              <a:t>x’o’y’</a:t>
            </a:r>
            <a:r>
              <a:rPr lang="zh-CN" altLang="en-US" sz="3600">
                <a:latin typeface="华文宋体" panose="02010600040101010101" pitchFamily="2" charset="-122"/>
                <a:ea typeface="华文宋体" panose="02010600040101010101" pitchFamily="2" charset="-122"/>
              </a:rPr>
              <a:t>下的坐标</a:t>
            </a:r>
          </a:p>
        </p:txBody>
      </p:sp>
      <p:graphicFrame>
        <p:nvGraphicFramePr>
          <p:cNvPr id="12292" name="Object 3">
            <a:extLst>
              <a:ext uri="{FF2B5EF4-FFF2-40B4-BE49-F238E27FC236}">
                <a16:creationId xmlns:a16="http://schemas.microsoft.com/office/drawing/2014/main" id="{3CE6143D-317B-46C5-BF73-94F7C9018DF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750175" y="1073150"/>
          <a:ext cx="100806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5" name="Equation" r:id="rId4" imgW="368140" imgH="203112" progId="Equation.DSMT4">
                  <p:embed/>
                </p:oleObj>
              </mc:Choice>
              <mc:Fallback>
                <p:oleObj name="Equation" r:id="rId4" imgW="368140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0175" y="1073150"/>
                        <a:ext cx="100806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9">
            <a:extLst>
              <a:ext uri="{FF2B5EF4-FFF2-40B4-BE49-F238E27FC236}">
                <a16:creationId xmlns:a16="http://schemas.microsoft.com/office/drawing/2014/main" id="{DD6D4BC7-6333-4811-84A5-A00BB07AB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2294" name="Rectangle 11">
            <a:extLst>
              <a:ext uri="{FF2B5EF4-FFF2-40B4-BE49-F238E27FC236}">
                <a16:creationId xmlns:a16="http://schemas.microsoft.com/office/drawing/2014/main" id="{63DDC56B-AF2A-4F98-B0C3-925F9D5D3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2295" name="Object 10">
            <a:extLst>
              <a:ext uri="{FF2B5EF4-FFF2-40B4-BE49-F238E27FC236}">
                <a16:creationId xmlns:a16="http://schemas.microsoft.com/office/drawing/2014/main" id="{8100EF3D-DD23-4E18-A248-316149A769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9013" y="2290763"/>
          <a:ext cx="4984750" cy="456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6" name="Visio" r:id="rId6" imgW="2265283" imgH="2077760" progId="Visio.Drawing.11">
                  <p:embed/>
                </p:oleObj>
              </mc:Choice>
              <mc:Fallback>
                <p:oleObj name="Visio" r:id="rId6" imgW="2265283" imgH="20777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013" y="2290763"/>
                        <a:ext cx="4984750" cy="456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4">
            <a:extLst>
              <a:ext uri="{FF2B5EF4-FFF2-40B4-BE49-F238E27FC236}">
                <a16:creationId xmlns:a16="http://schemas.microsoft.com/office/drawing/2014/main" id="{81E0042F-2BB4-4191-9D2F-A1CFB516AD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3025" y="1731963"/>
          <a:ext cx="121761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7" name="Equation" r:id="rId8" imgW="444307" imgH="203112" progId="Equation.DSMT4">
                  <p:embed/>
                </p:oleObj>
              </mc:Choice>
              <mc:Fallback>
                <p:oleObj name="Equation" r:id="rId8" imgW="444307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025" y="1731963"/>
                        <a:ext cx="121761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标题 10">
            <a:extLst>
              <a:ext uri="{FF2B5EF4-FFF2-40B4-BE49-F238E27FC236}">
                <a16:creationId xmlns:a16="http://schemas.microsoft.com/office/drawing/2014/main" id="{72E3C0C9-5775-486E-AD28-BD91C4B18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0188" y="0"/>
            <a:ext cx="9493250" cy="9144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问题再分析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304FB99A-5224-44FF-BE16-877D90B5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2898775"/>
            <a:ext cx="4276725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defRPr/>
            </a:pPr>
            <a:r>
              <a:rPr lang="en-US" altLang="zh-CN" sz="360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(1)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点动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,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新系→旧系</a:t>
            </a:r>
            <a:endParaRPr lang="en-US" altLang="zh-CN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BCAAD1B4-0EBB-4D5B-968B-66B1B2B3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" y="3759200"/>
            <a:ext cx="45037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defRPr/>
            </a:pPr>
            <a:r>
              <a:rPr lang="en-US" altLang="zh-CN" sz="360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(2)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点不动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,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旧系→新系</a:t>
            </a:r>
          </a:p>
        </p:txBody>
      </p:sp>
      <p:sp>
        <p:nvSpPr>
          <p:cNvPr id="12300" name="日期占位符 1">
            <a:extLst>
              <a:ext uri="{FF2B5EF4-FFF2-40B4-BE49-F238E27FC236}">
                <a16:creationId xmlns:a16="http://schemas.microsoft.com/office/drawing/2014/main" id="{DB7BB8CB-8E8F-417B-8097-E7E7127C88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024264-84D7-4B71-8D4B-8DCAB9FCF2FF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28B3C711-BB2F-4CDC-882A-E0720CD001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回归观察变换</a:t>
            </a:r>
          </a:p>
        </p:txBody>
      </p:sp>
      <p:sp>
        <p:nvSpPr>
          <p:cNvPr id="5124" name="内容占位符 2">
            <a:extLst>
              <a:ext uri="{FF2B5EF4-FFF2-40B4-BE49-F238E27FC236}">
                <a16:creationId xmlns:a16="http://schemas.microsoft.com/office/drawing/2014/main" id="{72CBD30C-260C-4A22-9A93-A0A5588D34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5888" y="1219200"/>
            <a:ext cx="9625012" cy="51816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3</a:t>
            </a:r>
            <a:r>
              <a:rPr lang="zh-CN" altLang="en-US" dirty="0">
                <a:ea typeface="宋体" panose="02010600030101010101" pitchFamily="2" charset="-122"/>
              </a:rPr>
              <a:t>维空间中的观察变换如何实现？</a:t>
            </a:r>
          </a:p>
        </p:txBody>
      </p:sp>
      <p:sp>
        <p:nvSpPr>
          <p:cNvPr id="13316" name="灯片编号占位符 3">
            <a:extLst>
              <a:ext uri="{FF2B5EF4-FFF2-40B4-BE49-F238E27FC236}">
                <a16:creationId xmlns:a16="http://schemas.microsoft.com/office/drawing/2014/main" id="{BEF5C66B-88DD-46DE-A9EF-99D550490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FABADF-3756-49C8-AB8E-C21C0E395F7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3317" name="Picture 46">
            <a:extLst>
              <a:ext uri="{FF2B5EF4-FFF2-40B4-BE49-F238E27FC236}">
                <a16:creationId xmlns:a16="http://schemas.microsoft.com/office/drawing/2014/main" id="{2546A2C2-0B1D-482B-BD61-E532D9A82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287962" y="2227416"/>
            <a:ext cx="4370388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6322" name="Object 2">
            <a:extLst>
              <a:ext uri="{FF2B5EF4-FFF2-40B4-BE49-F238E27FC236}">
                <a16:creationId xmlns:a16="http://schemas.microsoft.com/office/drawing/2014/main" id="{85F6F15A-6D2A-4302-BDC4-F0009B876F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975" y="1968500"/>
          <a:ext cx="4044950" cy="330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8" name="Visio" r:id="rId4" imgW="2289870" imgH="1871901" progId="Visio.Drawing.11">
                  <p:embed/>
                </p:oleObj>
              </mc:Choice>
              <mc:Fallback>
                <p:oleObj name="Visio" r:id="rId4" imgW="2289870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" y="1968500"/>
                        <a:ext cx="4044950" cy="330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日期占位符 1">
            <a:extLst>
              <a:ext uri="{FF2B5EF4-FFF2-40B4-BE49-F238E27FC236}">
                <a16:creationId xmlns:a16="http://schemas.microsoft.com/office/drawing/2014/main" id="{85196074-C911-4513-988F-AD9F53AD852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6AB57E-BF72-4DFD-A456-97C0461EF67C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>
            <a:extLst>
              <a:ext uri="{FF2B5EF4-FFF2-40B4-BE49-F238E27FC236}">
                <a16:creationId xmlns:a16="http://schemas.microsoft.com/office/drawing/2014/main" id="{6FF1442B-13A7-4C76-99D1-3EC6F4E4DF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33ACC0-64A1-44B6-926A-662B24830AC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A494EAB2-5583-4041-8274-935BD72D41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800" b="1" dirty="0">
                <a:ea typeface="宋体" panose="02010600030101010101" pitchFamily="2" charset="-122"/>
              </a:rPr>
              <a:t>观察变换第</a:t>
            </a:r>
            <a:r>
              <a:rPr lang="en-US" altLang="zh-CN" sz="2800" b="1" dirty="0"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ea typeface="宋体" panose="02010600030101010101" pitchFamily="2" charset="-122"/>
              </a:rPr>
              <a:t>种思路</a:t>
            </a:r>
            <a:r>
              <a:rPr lang="zh-CN" altLang="en-US" sz="2800" dirty="0">
                <a:ea typeface="宋体" panose="02010600030101010101" pitchFamily="2" charset="-122"/>
              </a:rPr>
              <a:t>：点动，新系→旧系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(1) 平移视点到世界坐标系原点 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52199849-9538-4B46-AB53-D3AD7BEDF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graphicFrame>
        <p:nvGraphicFramePr>
          <p:cNvPr id="14341" name="Object 2">
            <a:extLst>
              <a:ext uri="{FF2B5EF4-FFF2-40B4-BE49-F238E27FC236}">
                <a16:creationId xmlns:a16="http://schemas.microsoft.com/office/drawing/2014/main" id="{CB375974-4F0C-4FAA-9B31-68AEB3267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332585"/>
              </p:ext>
            </p:extLst>
          </p:nvPr>
        </p:nvGraphicFramePr>
        <p:xfrm>
          <a:off x="34413" y="2903538"/>
          <a:ext cx="4044950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1" name="Visio" r:id="rId4" imgW="2289870" imgH="1871901" progId="Visio.Drawing.11">
                  <p:embed/>
                </p:oleObj>
              </mc:Choice>
              <mc:Fallback>
                <p:oleObj name="Visio" r:id="rId4" imgW="2289870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3" y="2903538"/>
                        <a:ext cx="4044950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3">
            <a:extLst>
              <a:ext uri="{FF2B5EF4-FFF2-40B4-BE49-F238E27FC236}">
                <a16:creationId xmlns:a16="http://schemas.microsoft.com/office/drawing/2014/main" id="{8339CC86-B9DD-4A0A-A53D-467A8E8074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627847"/>
              </p:ext>
            </p:extLst>
          </p:nvPr>
        </p:nvGraphicFramePr>
        <p:xfrm>
          <a:off x="5443640" y="2657475"/>
          <a:ext cx="437515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" name="Visio" r:id="rId6" imgW="2007079" imgH="1762664" progId="Visio.Drawing.11">
                  <p:embed/>
                </p:oleObj>
              </mc:Choice>
              <mc:Fallback>
                <p:oleObj name="Visio" r:id="rId6" imgW="2007079" imgH="1762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3640" y="2657475"/>
                        <a:ext cx="437515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AutoShape 5">
            <a:extLst>
              <a:ext uri="{FF2B5EF4-FFF2-40B4-BE49-F238E27FC236}">
                <a16:creationId xmlns:a16="http://schemas.microsoft.com/office/drawing/2014/main" id="{430DF722-8170-4DFC-8DD7-4FAFF3067594}"/>
              </a:ext>
            </a:extLst>
          </p:cNvPr>
          <p:cNvSpPr>
            <a:spLocks noChangeArrowheads="1"/>
          </p:cNvSpPr>
          <p:nvPr/>
        </p:nvSpPr>
        <p:spPr bwMode="auto">
          <a:xfrm rot="1219701">
            <a:off x="4178300" y="4981575"/>
            <a:ext cx="1568450" cy="457200"/>
          </a:xfrm>
          <a:prstGeom prst="curvedDownArrow">
            <a:avLst>
              <a:gd name="adj1" fmla="val 68611"/>
              <a:gd name="adj2" fmla="val 137222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4344" name="日期占位符 1">
            <a:extLst>
              <a:ext uri="{FF2B5EF4-FFF2-40B4-BE49-F238E27FC236}">
                <a16:creationId xmlns:a16="http://schemas.microsoft.com/office/drawing/2014/main" id="{6C235182-40AD-48AB-B759-5C0B01C66E4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A00F7-7450-4CE4-860A-E3A7619C3E1E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>
            <a:extLst>
              <a:ext uri="{FF2B5EF4-FFF2-40B4-BE49-F238E27FC236}">
                <a16:creationId xmlns:a16="http://schemas.microsoft.com/office/drawing/2014/main" id="{BA2E800F-36BA-45AF-B51C-EEA2A14AB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870577-B9D7-46F2-B4FA-43A8D9BD45B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7393A54-62E7-4CB3-B39F-8544200BD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观察变换步骤</a:t>
            </a:r>
            <a:r>
              <a:rPr lang="zh-CN" altLang="en-US" sz="2800">
                <a:ea typeface="宋体" panose="02010600030101010101" pitchFamily="2" charset="-122"/>
              </a:rPr>
              <a:t>：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(2) 进行旋转变换分别让</a:t>
            </a:r>
            <a:r>
              <a:rPr lang="en-US" altLang="zh-CN" sz="2800">
                <a:ea typeface="宋体" panose="02010600030101010101" pitchFamily="2" charset="-122"/>
              </a:rPr>
              <a:t>x</a:t>
            </a:r>
            <a:r>
              <a:rPr lang="en-US" altLang="zh-CN" sz="2800" baseline="-30000">
                <a:ea typeface="宋体" panose="02010600030101010101" pitchFamily="2" charset="-122"/>
              </a:rPr>
              <a:t>v</a:t>
            </a:r>
            <a:r>
              <a:rPr lang="en-US" altLang="zh-CN" sz="2800">
                <a:ea typeface="宋体" panose="02010600030101010101" pitchFamily="2" charset="-122"/>
              </a:rPr>
              <a:t>、y</a:t>
            </a:r>
            <a:r>
              <a:rPr lang="en-US" altLang="zh-CN" sz="2800" baseline="-30000">
                <a:ea typeface="宋体" panose="02010600030101010101" pitchFamily="2" charset="-122"/>
              </a:rPr>
              <a:t>v</a:t>
            </a:r>
            <a:r>
              <a:rPr lang="zh-CN" altLang="en-US" sz="2800">
                <a:ea typeface="宋体" panose="02010600030101010101" pitchFamily="2" charset="-122"/>
              </a:rPr>
              <a:t>和</a:t>
            </a:r>
            <a:r>
              <a:rPr lang="en-US" altLang="zh-CN" sz="2800">
                <a:ea typeface="宋体" panose="02010600030101010101" pitchFamily="2" charset="-122"/>
              </a:rPr>
              <a:t>z</a:t>
            </a:r>
            <a:r>
              <a:rPr lang="en-US" altLang="zh-CN" sz="2800" baseline="-30000">
                <a:ea typeface="宋体" panose="02010600030101010101" pitchFamily="2" charset="-122"/>
              </a:rPr>
              <a:t>v</a:t>
            </a:r>
            <a:r>
              <a:rPr lang="zh-CN" altLang="en-US" sz="2800">
                <a:ea typeface="宋体" panose="02010600030101010101" pitchFamily="2" charset="-122"/>
              </a:rPr>
              <a:t>轴对应到世界坐标系中的</a:t>
            </a:r>
            <a:r>
              <a:rPr lang="en-US" altLang="zh-CN" sz="2800">
                <a:ea typeface="宋体" panose="02010600030101010101" pitchFamily="2" charset="-122"/>
              </a:rPr>
              <a:t>x、y</a:t>
            </a:r>
            <a:r>
              <a:rPr lang="zh-CN" altLang="en-US" sz="2800">
                <a:ea typeface="宋体" panose="02010600030101010101" pitchFamily="2" charset="-122"/>
              </a:rPr>
              <a:t>和</a:t>
            </a:r>
            <a:r>
              <a:rPr lang="en-US" altLang="zh-CN" sz="2800">
                <a:ea typeface="宋体" panose="02010600030101010101" pitchFamily="2" charset="-122"/>
              </a:rPr>
              <a:t>z</a:t>
            </a:r>
            <a:r>
              <a:rPr lang="zh-CN" altLang="en-US" sz="2800">
                <a:ea typeface="宋体" panose="02010600030101010101" pitchFamily="2" charset="-122"/>
              </a:rPr>
              <a:t>轴。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56875F2-A961-418A-99AD-6DADCA340E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15365" name="AutoShape 5">
            <a:extLst>
              <a:ext uri="{FF2B5EF4-FFF2-40B4-BE49-F238E27FC236}">
                <a16:creationId xmlns:a16="http://schemas.microsoft.com/office/drawing/2014/main" id="{787678E1-C094-4A2F-BA42-637E8B0A65F0}"/>
              </a:ext>
            </a:extLst>
          </p:cNvPr>
          <p:cNvSpPr>
            <a:spLocks noChangeArrowheads="1"/>
          </p:cNvSpPr>
          <p:nvPr/>
        </p:nvSpPr>
        <p:spPr bwMode="auto">
          <a:xfrm rot="1219701">
            <a:off x="3883025" y="4438650"/>
            <a:ext cx="1568450" cy="457200"/>
          </a:xfrm>
          <a:prstGeom prst="curvedDownArrow">
            <a:avLst>
              <a:gd name="adj1" fmla="val 68611"/>
              <a:gd name="adj2" fmla="val 137222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5366" name="Object 3">
            <a:extLst>
              <a:ext uri="{FF2B5EF4-FFF2-40B4-BE49-F238E27FC236}">
                <a16:creationId xmlns:a16="http://schemas.microsoft.com/office/drawing/2014/main" id="{C36FD941-4338-4399-950D-A98DA6386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150936"/>
              </p:ext>
            </p:extLst>
          </p:nvPr>
        </p:nvGraphicFramePr>
        <p:xfrm>
          <a:off x="448574" y="3080852"/>
          <a:ext cx="3612742" cy="3172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8" name="Visio" r:id="rId4" imgW="2007079" imgH="1762664" progId="Visio.Drawing.11">
                  <p:embed/>
                </p:oleObj>
              </mc:Choice>
              <mc:Fallback>
                <p:oleObj name="Visio" r:id="rId4" imgW="2007079" imgH="1762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74" y="3080852"/>
                        <a:ext cx="3612742" cy="3172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4">
            <a:extLst>
              <a:ext uri="{FF2B5EF4-FFF2-40B4-BE49-F238E27FC236}">
                <a16:creationId xmlns:a16="http://schemas.microsoft.com/office/drawing/2014/main" id="{96D1A982-2A07-4573-A059-E13716D187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052613"/>
              </p:ext>
            </p:extLst>
          </p:nvPr>
        </p:nvGraphicFramePr>
        <p:xfrm>
          <a:off x="5658824" y="3031155"/>
          <a:ext cx="3612742" cy="3172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9" name="Visio" r:id="rId6" imgW="2007079" imgH="1762664" progId="Visio.Drawing.11">
                  <p:embed/>
                </p:oleObj>
              </mc:Choice>
              <mc:Fallback>
                <p:oleObj name="Visio" r:id="rId6" imgW="2007079" imgH="176266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824" y="3031155"/>
                        <a:ext cx="3612742" cy="3172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6">
            <a:extLst>
              <a:ext uri="{FF2B5EF4-FFF2-40B4-BE49-F238E27FC236}">
                <a16:creationId xmlns:a16="http://schemas.microsoft.com/office/drawing/2014/main" id="{1CCF3DB9-1C4D-4CD1-9ED7-FE7B84762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9288" y="1046163"/>
            <a:ext cx="2568575" cy="747712"/>
          </a:xfrm>
          <a:prstGeom prst="wedgeRoundRectCallout">
            <a:avLst>
              <a:gd name="adj1" fmla="val 757"/>
              <a:gd name="adj2" fmla="val 6357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>
                <a:latin typeface="宋体" pitchFamily="2" charset="-122"/>
                <a:ea typeface="宋体" pitchFamily="2" charset="-122"/>
              </a:rPr>
              <a:t>具体每一步？</a:t>
            </a:r>
            <a:endParaRPr kumimoji="1" lang="zh-CN" altLang="en-US" b="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369" name="日期占位符 1">
            <a:extLst>
              <a:ext uri="{FF2B5EF4-FFF2-40B4-BE49-F238E27FC236}">
                <a16:creationId xmlns:a16="http://schemas.microsoft.com/office/drawing/2014/main" id="{A0D6D64F-6F8C-43A0-A90A-8D52727D996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D097A5-2EC6-4BB7-BCC5-9F14A8E80712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19F5A3E7-E0FB-43B8-BEF4-B8397A67F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变换两种思路</a:t>
            </a:r>
          </a:p>
        </p:txBody>
      </p:sp>
      <p:sp>
        <p:nvSpPr>
          <p:cNvPr id="5124" name="内容占位符 2">
            <a:extLst>
              <a:ext uri="{FF2B5EF4-FFF2-40B4-BE49-F238E27FC236}">
                <a16:creationId xmlns:a16="http://schemas.microsoft.com/office/drawing/2014/main" id="{BAFBCDDA-B7CE-4606-BFD1-8B2EA00C21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5888" y="1219200"/>
            <a:ext cx="9625012" cy="51816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其它方案？</a:t>
            </a:r>
          </a:p>
        </p:txBody>
      </p:sp>
      <p:sp>
        <p:nvSpPr>
          <p:cNvPr id="16388" name="灯片编号占位符 3">
            <a:extLst>
              <a:ext uri="{FF2B5EF4-FFF2-40B4-BE49-F238E27FC236}">
                <a16:creationId xmlns:a16="http://schemas.microsoft.com/office/drawing/2014/main" id="{F59BFCB5-D7ED-4803-8443-D9A00B0634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4BD461-41C3-44B5-A393-83B612915F1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6389" name="Picture 46">
            <a:extLst>
              <a:ext uri="{FF2B5EF4-FFF2-40B4-BE49-F238E27FC236}">
                <a16:creationId xmlns:a16="http://schemas.microsoft.com/office/drawing/2014/main" id="{CB4B6C1D-C1D7-49B4-9A63-59013EAB15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340350" y="1003300"/>
            <a:ext cx="4370388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AA025267-8D32-487C-872A-22FB51A98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713" y="2352675"/>
          <a:ext cx="4154487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2" name="Visio" r:id="rId5" imgW="1999833" imgH="1871901" progId="Visio.Drawing.11">
                  <p:embed/>
                </p:oleObj>
              </mc:Choice>
              <mc:Fallback>
                <p:oleObj name="Visio" r:id="rId5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2352675"/>
                        <a:ext cx="4154487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日期占位符 2">
            <a:extLst>
              <a:ext uri="{FF2B5EF4-FFF2-40B4-BE49-F238E27FC236}">
                <a16:creationId xmlns:a16="http://schemas.microsoft.com/office/drawing/2014/main" id="{A14DEA7D-46B6-4765-A626-8CC89A8E72F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730CB4-57D7-4D0D-B4A4-AF1E9F348CAE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304FB99A-5224-44FF-BE16-877D90B5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4881" y="4233863"/>
            <a:ext cx="4276725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defRPr/>
            </a:pPr>
            <a:r>
              <a:rPr lang="en-US" altLang="zh-CN" sz="360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(1)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点动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,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新系→旧系</a:t>
            </a:r>
            <a:endParaRPr lang="en-US" altLang="zh-CN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BCAAD1B4-0EBB-4D5B-968B-66B1B2B3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8856" y="5094288"/>
            <a:ext cx="45037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defRPr/>
            </a:pPr>
            <a:r>
              <a:rPr lang="en-US" altLang="zh-CN" sz="360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(2)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点不动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,</a:t>
            </a:r>
            <a:r>
              <a:rPr lang="zh-CN" altLang="en-US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旧系→新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>
            <a:extLst>
              <a:ext uri="{FF2B5EF4-FFF2-40B4-BE49-F238E27FC236}">
                <a16:creationId xmlns:a16="http://schemas.microsoft.com/office/drawing/2014/main" id="{42B13559-70C9-4913-B460-08A99DF1A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6FFFE6-081B-4C55-8717-DD6FABDA7F3C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493CC61-1A86-465F-AB5C-87D06B851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3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观察变换第</a:t>
            </a:r>
            <a:r>
              <a:rPr lang="en-US" altLang="zh-CN" sz="3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</a:t>
            </a:r>
            <a:r>
              <a:rPr lang="zh-CN" altLang="en-US" sz="3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种方案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：点不动</a:t>
            </a:r>
            <a:r>
              <a:rPr lang="en-US" altLang="zh-CN" sz="3600" dirty="0">
                <a:latin typeface="华文宋体" pitchFamily="2" charset="-122"/>
                <a:ea typeface="华文宋体" pitchFamily="2" charset="-122"/>
              </a:rPr>
              <a:t>,</a:t>
            </a:r>
            <a:r>
              <a:rPr lang="zh-CN" altLang="en-US" sz="3600" dirty="0">
                <a:latin typeface="华文宋体" pitchFamily="2" charset="-122"/>
                <a:ea typeface="华文宋体" pitchFamily="2" charset="-122"/>
              </a:rPr>
              <a:t>旧系→新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latin typeface="华文宋体" pitchFamily="2" charset="-122"/>
                <a:ea typeface="华文宋体" pitchFamily="2" charset="-122"/>
              </a:rPr>
              <a:t>(1) 平移世界坐标系原点到视点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47DCC08D-5816-48B1-8514-61809EF46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17413" name="AutoShape 5">
            <a:extLst>
              <a:ext uri="{FF2B5EF4-FFF2-40B4-BE49-F238E27FC236}">
                <a16:creationId xmlns:a16="http://schemas.microsoft.com/office/drawing/2014/main" id="{09E9CEA3-0C1A-46F5-B43F-41589A7D8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1163" y="4078288"/>
            <a:ext cx="1568450" cy="457200"/>
          </a:xfrm>
          <a:prstGeom prst="curvedDownArrow">
            <a:avLst>
              <a:gd name="adj1" fmla="val 68611"/>
              <a:gd name="adj2" fmla="val 137222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AA34DD5D-CBCA-45DE-8F72-D3E1944DDB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713" y="2679700"/>
          <a:ext cx="4154487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4" name="Visio" r:id="rId3" imgW="1999833" imgH="1871901" progId="Visio.Drawing.11">
                  <p:embed/>
                </p:oleObj>
              </mc:Choice>
              <mc:Fallback>
                <p:oleObj name="Visio" r:id="rId3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2679700"/>
                        <a:ext cx="4154487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E3418CEF-57CB-4B3C-8A72-2D319BA6DA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1638" y="2427288"/>
          <a:ext cx="4424362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5" name="Visio" r:id="rId5" imgW="1999833" imgH="1871901" progId="Visio.Drawing.11">
                  <p:embed/>
                </p:oleObj>
              </mc:Choice>
              <mc:Fallback>
                <p:oleObj name="Visio" r:id="rId5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2427288"/>
                        <a:ext cx="4424362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>
            <a:extLst>
              <a:ext uri="{FF2B5EF4-FFF2-40B4-BE49-F238E27FC236}">
                <a16:creationId xmlns:a16="http://schemas.microsoft.com/office/drawing/2014/main" id="{E978BC95-E6E9-4B83-8E1D-8C830698B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3462" y="1931988"/>
            <a:ext cx="2274888" cy="747712"/>
          </a:xfrm>
          <a:prstGeom prst="wedgeRoundRectCallout">
            <a:avLst>
              <a:gd name="adj1" fmla="val -67068"/>
              <a:gd name="adj2" fmla="val 2501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变换矩阵？</a:t>
            </a:r>
          </a:p>
        </p:txBody>
      </p:sp>
      <p:sp>
        <p:nvSpPr>
          <p:cNvPr id="17417" name="日期占位符 2">
            <a:extLst>
              <a:ext uri="{FF2B5EF4-FFF2-40B4-BE49-F238E27FC236}">
                <a16:creationId xmlns:a16="http://schemas.microsoft.com/office/drawing/2014/main" id="{FEABBC34-1C66-46E9-B13D-C309408289E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581611-408D-4644-AFA6-A5729B08A030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01B35F68-076F-4967-9FDC-379603B85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953BD71E-12A8-45D6-8664-A41573FF69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平移矩阵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1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36" name="日期占位符 3">
            <a:extLst>
              <a:ext uri="{FF2B5EF4-FFF2-40B4-BE49-F238E27FC236}">
                <a16:creationId xmlns:a16="http://schemas.microsoft.com/office/drawing/2014/main" id="{6C6BB4FD-B61B-4C4B-8CB8-698E13A0FE6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F0FBC2-B29E-4453-8ACC-048CBF8DFF5B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8437" name="灯片编号占位符 4">
            <a:extLst>
              <a:ext uri="{FF2B5EF4-FFF2-40B4-BE49-F238E27FC236}">
                <a16:creationId xmlns:a16="http://schemas.microsoft.com/office/drawing/2014/main" id="{7B632912-6F59-41EF-80E7-EF75848E2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48E993-F24F-4090-8FBF-22897D49850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95B621B-6D8D-46E6-A5EE-DC30F69974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18063" y="1189038"/>
          <a:ext cx="4754562" cy="1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9" name="Equation" r:id="rId4" imgW="2324100" imgH="711200" progId="Equation.DSMT4">
                  <p:embed/>
                </p:oleObj>
              </mc:Choice>
              <mc:Fallback>
                <p:oleObj name="Equation" r:id="rId4" imgW="2324100" imgH="711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1189038"/>
                        <a:ext cx="4754562" cy="185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>
            <a:extLst>
              <a:ext uri="{FF2B5EF4-FFF2-40B4-BE49-F238E27FC236}">
                <a16:creationId xmlns:a16="http://schemas.microsoft.com/office/drawing/2014/main" id="{6747EB64-4185-4545-9A80-C5F3AB3CD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862638"/>
            <a:ext cx="2274888" cy="747712"/>
          </a:xfrm>
          <a:prstGeom prst="wedgeRoundRectCallout">
            <a:avLst>
              <a:gd name="adj1" fmla="val -54849"/>
              <a:gd name="adj2" fmla="val -8929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下一步？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16FF016-94A5-4C2F-9A09-64C9BD8C05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" y="1938338"/>
          <a:ext cx="4424363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0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938338"/>
                        <a:ext cx="4424363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B429A4C-BD72-4464-A2E3-1F16C9948E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82655"/>
              </p:ext>
            </p:extLst>
          </p:nvPr>
        </p:nvGraphicFramePr>
        <p:xfrm>
          <a:off x="5680075" y="2994025"/>
          <a:ext cx="3892550" cy="363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1" name="Visio" r:id="rId8" imgW="1999833" imgH="1871901" progId="Visio.Drawing.11">
                  <p:embed/>
                </p:oleObj>
              </mc:Choice>
              <mc:Fallback>
                <p:oleObj name="Visio" r:id="rId8" imgW="1999833" imgH="1871901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075" y="2994025"/>
                        <a:ext cx="3892550" cy="363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>
            <a:extLst>
              <a:ext uri="{FF2B5EF4-FFF2-40B4-BE49-F238E27FC236}">
                <a16:creationId xmlns:a16="http://schemas.microsoft.com/office/drawing/2014/main" id="{F65015CC-EC73-4DF6-97EB-2A3ECB2FD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B3C2E9-315B-41B7-AE56-2B50C2057DD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546596C-53E6-4055-AFA1-EB16C9746D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2) 绕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z1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轴顺时针旋转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α</a:t>
            </a:r>
            <a:endParaRPr lang="zh-CN" altLang="en-US" sz="36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E063EE0F-7B79-4C28-8555-34972F9EA7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8AA2164-870F-4531-ACCE-10E5F4365B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" y="2540000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3" name="Visio" r:id="rId4" imgW="1999833" imgH="1871901" progId="Visio.Drawing.11">
                  <p:embed/>
                </p:oleObj>
              </mc:Choice>
              <mc:Fallback>
                <p:oleObj name="Visio" r:id="rId4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2540000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日期占位符 2">
            <a:extLst>
              <a:ext uri="{FF2B5EF4-FFF2-40B4-BE49-F238E27FC236}">
                <a16:creationId xmlns:a16="http://schemas.microsoft.com/office/drawing/2014/main" id="{092EE575-5CD2-4524-A864-C9BCA2B434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EC9844-D2BD-4E36-9D54-28B7235383A7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0162470-E97E-4276-841F-D6128824A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209" y="1132167"/>
            <a:ext cx="1457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α=?</a:t>
            </a:r>
            <a:endParaRPr lang="zh-CN" altLang="en-US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j-cs"/>
            </a:endParaRPr>
          </a:p>
        </p:txBody>
      </p:sp>
      <p:graphicFrame>
        <p:nvGraphicFramePr>
          <p:cNvPr id="12" name="Object 2">
            <a:extLst>
              <a:ext uri="{FF2B5EF4-FFF2-40B4-BE49-F238E27FC236}">
                <a16:creationId xmlns:a16="http://schemas.microsoft.com/office/drawing/2014/main" id="{B312C47F-C71F-4AA6-B4B0-BF774E576A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380779"/>
              </p:ext>
            </p:extLst>
          </p:nvPr>
        </p:nvGraphicFramePr>
        <p:xfrm>
          <a:off x="5272068" y="2719387"/>
          <a:ext cx="4040227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4" name="Visio" r:id="rId6" imgW="1981088" imgH="1857375" progId="Visio.Drawing.11">
                  <p:embed/>
                </p:oleObj>
              </mc:Choice>
              <mc:Fallback>
                <p:oleObj name="Visio" r:id="rId6" imgW="1981088" imgH="1857375" progId="Visio.Drawing.11">
                  <p:embed/>
                  <p:pic>
                    <p:nvPicPr>
                      <p:cNvPr id="10" name="Object 2">
                        <a:extLst>
                          <a:ext uri="{FF2B5EF4-FFF2-40B4-BE49-F238E27FC236}">
                            <a16:creationId xmlns:a16="http://schemas.microsoft.com/office/drawing/2014/main" id="{B312C47F-C71F-4AA6-B4B0-BF774E576A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68" y="2719387"/>
                        <a:ext cx="4040227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003800" y="4595657"/>
            <a:ext cx="438130" cy="0"/>
          </a:xfrm>
          <a:prstGeom prst="straightConnector1">
            <a:avLst/>
          </a:prstGeom>
          <a:noFill/>
          <a:ln w="666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>
            <a:extLst>
              <a:ext uri="{FF2B5EF4-FFF2-40B4-BE49-F238E27FC236}">
                <a16:creationId xmlns:a16="http://schemas.microsoft.com/office/drawing/2014/main" id="{F65015CC-EC73-4DF6-97EB-2A3ECB2FD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B3C2E9-315B-41B7-AE56-2B50C2057DD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546596C-53E6-4055-AFA1-EB16C9746D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2) 绕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z1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轴顺时针旋转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α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lang="zh-CN" altLang="en-US" sz="3600" dirty="0">
                <a:ea typeface="宋体" panose="02010600030101010101" pitchFamily="2" charset="-122"/>
              </a:rPr>
              <a:t>旋转矩阵</a:t>
            </a:r>
            <a:r>
              <a:rPr lang="en-US" altLang="zh-CN" sz="3600" dirty="0">
                <a:ea typeface="宋体" panose="02010600030101010101" pitchFamily="2" charset="-122"/>
              </a:rPr>
              <a:t>T</a:t>
            </a:r>
            <a:r>
              <a:rPr lang="en-US" altLang="zh-CN" sz="3600" baseline="-25000" dirty="0">
                <a:ea typeface="宋体" panose="02010600030101010101" pitchFamily="2" charset="-122"/>
              </a:rPr>
              <a:t>2</a:t>
            </a:r>
            <a:r>
              <a:rPr lang="zh-CN" altLang="en-US" sz="3600" dirty="0">
                <a:ea typeface="宋体" panose="02010600030101010101" pitchFamily="2" charset="-122"/>
              </a:rPr>
              <a:t>？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endParaRPr lang="zh-CN" altLang="en-US" sz="36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E063EE0F-7B79-4C28-8555-34972F9EA7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8AA2164-870F-4531-ACCE-10E5F4365B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" y="2540000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0" name="Visio" r:id="rId4" imgW="1999833" imgH="1871901" progId="Visio.Drawing.11">
                  <p:embed/>
                </p:oleObj>
              </mc:Choice>
              <mc:Fallback>
                <p:oleObj name="Visio" r:id="rId4" imgW="1999833" imgH="1871901" progId="Visio.Drawing.11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58AA2164-870F-4531-ACCE-10E5F4365B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2540000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B312C47F-C71F-4AA6-B4B0-BF774E576A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5900" y="2181225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1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10" name="Object 2">
                        <a:extLst>
                          <a:ext uri="{FF2B5EF4-FFF2-40B4-BE49-F238E27FC236}">
                            <a16:creationId xmlns:a16="http://schemas.microsoft.com/office/drawing/2014/main" id="{B312C47F-C71F-4AA6-B4B0-BF774E576A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900" y="2181225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日期占位符 2">
            <a:extLst>
              <a:ext uri="{FF2B5EF4-FFF2-40B4-BE49-F238E27FC236}">
                <a16:creationId xmlns:a16="http://schemas.microsoft.com/office/drawing/2014/main" id="{092EE575-5CD2-4524-A864-C9BCA2B434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EC9844-D2BD-4E36-9D54-28B7235383A7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003800" y="4595657"/>
            <a:ext cx="438130" cy="0"/>
          </a:xfrm>
          <a:prstGeom prst="straightConnector1">
            <a:avLst/>
          </a:prstGeom>
          <a:noFill/>
          <a:ln w="666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3669219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6">
            <a:extLst>
              <a:ext uri="{FF2B5EF4-FFF2-40B4-BE49-F238E27FC236}">
                <a16:creationId xmlns:a16="http://schemas.microsoft.com/office/drawing/2014/main" id="{DEFC1983-8BB1-4263-BB36-94BD7DC21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C124B-6881-44ED-B238-93BCE9D735E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099" name="AutoShape 3">
            <a:extLst>
              <a:ext uri="{FF2B5EF4-FFF2-40B4-BE49-F238E27FC236}">
                <a16:creationId xmlns:a16="http://schemas.microsoft.com/office/drawing/2014/main" id="{54FA5EB2-2FE9-4E7A-8214-00433454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0" name="AutoShape 4">
            <a:extLst>
              <a:ext uri="{FF2B5EF4-FFF2-40B4-BE49-F238E27FC236}">
                <a16:creationId xmlns:a16="http://schemas.microsoft.com/office/drawing/2014/main" id="{696CDDD4-A0EE-4AF5-917F-FFC633C10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1" name="AutoShape 5">
            <a:extLst>
              <a:ext uri="{FF2B5EF4-FFF2-40B4-BE49-F238E27FC236}">
                <a16:creationId xmlns:a16="http://schemas.microsoft.com/office/drawing/2014/main" id="{7E1F39DE-E0B9-4A03-9C34-3CF817C5C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pSp>
        <p:nvGrpSpPr>
          <p:cNvPr id="4102" name="Group 7">
            <a:extLst>
              <a:ext uri="{FF2B5EF4-FFF2-40B4-BE49-F238E27FC236}">
                <a16:creationId xmlns:a16="http://schemas.microsoft.com/office/drawing/2014/main" id="{B29C0B77-4035-4206-824F-F82D2383CAFF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4126" name="Rectangle 8">
              <a:extLst>
                <a:ext uri="{FF2B5EF4-FFF2-40B4-BE49-F238E27FC236}">
                  <a16:creationId xmlns:a16="http://schemas.microsoft.com/office/drawing/2014/main" id="{67B33D9B-B57F-41DB-B234-6526E53A2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A3741A84-3A10-45CE-93F4-BE8271423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103" name="Group 14">
            <a:extLst>
              <a:ext uri="{FF2B5EF4-FFF2-40B4-BE49-F238E27FC236}">
                <a16:creationId xmlns:a16="http://schemas.microsoft.com/office/drawing/2014/main" id="{8F24AED0-B666-4C5C-9B14-46B8C7E3D7B0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4124" name="Rectangle 15">
              <a:extLst>
                <a:ext uri="{FF2B5EF4-FFF2-40B4-BE49-F238E27FC236}">
                  <a16:creationId xmlns:a16="http://schemas.microsoft.com/office/drawing/2014/main" id="{3CB2E49A-08F2-4580-8A8F-699F3062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A036D87E-0BCA-4BD8-BDD5-48E3E349C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99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104" name="Group 17">
            <a:extLst>
              <a:ext uri="{FF2B5EF4-FFF2-40B4-BE49-F238E27FC236}">
                <a16:creationId xmlns:a16="http://schemas.microsoft.com/office/drawing/2014/main" id="{64CDE07D-4EB0-4EF1-B286-F5C933199F85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4122" name="Rectangle 18">
              <a:extLst>
                <a:ext uri="{FF2B5EF4-FFF2-40B4-BE49-F238E27FC236}">
                  <a16:creationId xmlns:a16="http://schemas.microsoft.com/office/drawing/2014/main" id="{62518C1B-627D-4981-B9A8-19CBD398A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4D196577-7F96-452C-81D0-BFD5B9A2E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748CCF31-B34E-45B1-8A30-A8741BE5A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7BB416C8-65EF-4D86-B70B-9B4505325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EF23C79C-C61F-4F31-8E3B-39627ED58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3F12BA6C-743E-4F2E-8778-A0E87A10E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4109" name="Rectangle 29">
            <a:extLst>
              <a:ext uri="{FF2B5EF4-FFF2-40B4-BE49-F238E27FC236}">
                <a16:creationId xmlns:a16="http://schemas.microsoft.com/office/drawing/2014/main" id="{7B16EB63-988C-4F98-8015-49F97A727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10" name="Rectangle 34">
            <a:extLst>
              <a:ext uri="{FF2B5EF4-FFF2-40B4-BE49-F238E27FC236}">
                <a16:creationId xmlns:a16="http://schemas.microsoft.com/office/drawing/2014/main" id="{EF714CE2-9336-468F-A2A2-47F3D922B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11" name="Rectangle 39">
            <a:extLst>
              <a:ext uri="{FF2B5EF4-FFF2-40B4-BE49-F238E27FC236}">
                <a16:creationId xmlns:a16="http://schemas.microsoft.com/office/drawing/2014/main" id="{96855433-2BE8-4D0F-86EC-80B58B89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4112" name="Picture 46">
            <a:extLst>
              <a:ext uri="{FF2B5EF4-FFF2-40B4-BE49-F238E27FC236}">
                <a16:creationId xmlns:a16="http://schemas.microsoft.com/office/drawing/2014/main" id="{3CFD7569-A1D2-49C1-9953-13EDBC4EC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401638"/>
            <a:ext cx="4370387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3" name="Rectangle 47">
            <a:extLst>
              <a:ext uri="{FF2B5EF4-FFF2-40B4-BE49-F238E27FC236}">
                <a16:creationId xmlns:a16="http://schemas.microsoft.com/office/drawing/2014/main" id="{56325247-18AD-4F76-A5AA-315615F64B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4114" name="Picture 2">
            <a:extLst>
              <a:ext uri="{FF2B5EF4-FFF2-40B4-BE49-F238E27FC236}">
                <a16:creationId xmlns:a16="http://schemas.microsoft.com/office/drawing/2014/main" id="{BF73F75A-9DB2-44FF-BEB4-66944C0D9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5" name="Picture 4">
            <a:extLst>
              <a:ext uri="{FF2B5EF4-FFF2-40B4-BE49-F238E27FC236}">
                <a16:creationId xmlns:a16="http://schemas.microsoft.com/office/drawing/2014/main" id="{0B8E7DEF-39DA-4E76-B93A-CAB9BF14BA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97263"/>
            <a:ext cx="4395787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6" name="Text Box 26">
            <a:extLst>
              <a:ext uri="{FF2B5EF4-FFF2-40B4-BE49-F238E27FC236}">
                <a16:creationId xmlns:a16="http://schemas.microsoft.com/office/drawing/2014/main" id="{033737BC-27F7-4453-8385-1B386CF6B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272415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chemeClr val="accent2"/>
                </a:solidFill>
              </a:rPr>
              <a:t>1.</a:t>
            </a:r>
            <a:r>
              <a:rPr kumimoji="1" lang="zh-CN" altLang="en-US" sz="240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4117" name="Text Box 26">
            <a:extLst>
              <a:ext uri="{FF2B5EF4-FFF2-40B4-BE49-F238E27FC236}">
                <a16:creationId xmlns:a16="http://schemas.microsoft.com/office/drawing/2014/main" id="{6BD08DF1-12AD-4147-A73A-B6BF72DF2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078413"/>
            <a:ext cx="1706563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/>
              <a:t>2.</a:t>
            </a:r>
            <a:r>
              <a:rPr kumimoji="1" lang="zh-CN" altLang="en-US" sz="2400"/>
              <a:t>投影变换</a:t>
            </a:r>
          </a:p>
        </p:txBody>
      </p:sp>
      <p:sp>
        <p:nvSpPr>
          <p:cNvPr id="4118" name="Text Box 26">
            <a:extLst>
              <a:ext uri="{FF2B5EF4-FFF2-40B4-BE49-F238E27FC236}">
                <a16:creationId xmlns:a16="http://schemas.microsoft.com/office/drawing/2014/main" id="{DE7364AA-3EFB-43C3-A432-CB9950786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/>
              <a:t>3.</a:t>
            </a:r>
            <a:r>
              <a:rPr kumimoji="1" lang="zh-CN" altLang="en-US" sz="2400"/>
              <a:t>视口变换</a:t>
            </a:r>
          </a:p>
        </p:txBody>
      </p:sp>
      <p:sp>
        <p:nvSpPr>
          <p:cNvPr id="4119" name="AutoShape 43">
            <a:extLst>
              <a:ext uri="{FF2B5EF4-FFF2-40B4-BE49-F238E27FC236}">
                <a16:creationId xmlns:a16="http://schemas.microsoft.com/office/drawing/2014/main" id="{E28A209F-3AAD-4D0A-A3BB-9B3FB79E6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20" name="AutoShape 3">
            <a:extLst>
              <a:ext uri="{FF2B5EF4-FFF2-40B4-BE49-F238E27FC236}">
                <a16:creationId xmlns:a16="http://schemas.microsoft.com/office/drawing/2014/main" id="{6C3C4D0B-C3B6-484B-9D10-8B8B20176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21" name="AutoShape 3">
            <a:extLst>
              <a:ext uri="{FF2B5EF4-FFF2-40B4-BE49-F238E27FC236}">
                <a16:creationId xmlns:a16="http://schemas.microsoft.com/office/drawing/2014/main" id="{C9E2CBAF-32E8-438C-8586-4B769176C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B665407A-462C-44AB-A95B-142A53B533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旋转矩阵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A4AA3663-6639-430F-B54B-BC31EB6D28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旋转矩阵</a:t>
            </a:r>
            <a:r>
              <a:rPr lang="en-US" altLang="zh-CN" dirty="0"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0484" name="日期占位符 3">
            <a:extLst>
              <a:ext uri="{FF2B5EF4-FFF2-40B4-BE49-F238E27FC236}">
                <a16:creationId xmlns:a16="http://schemas.microsoft.com/office/drawing/2014/main" id="{60AD8DEF-7AEB-4715-ADBF-76F4AA9F78E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311F18-3B42-4C5A-B734-2E1DD7344769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0485" name="灯片编号占位符 4">
            <a:extLst>
              <a:ext uri="{FF2B5EF4-FFF2-40B4-BE49-F238E27FC236}">
                <a16:creationId xmlns:a16="http://schemas.microsoft.com/office/drawing/2014/main" id="{100A2E66-1DDC-4A34-AE0C-B977125F8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BBBB06-D88C-4C5B-BF5E-222ED030C0F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F23DB78-7CB2-443D-AC8D-D789F7F12D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456166"/>
              </p:ext>
            </p:extLst>
          </p:nvPr>
        </p:nvGraphicFramePr>
        <p:xfrm>
          <a:off x="304954" y="2085976"/>
          <a:ext cx="5240337" cy="354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5" name="Equation" r:id="rId4" imgW="1841500" imgH="977900" progId="Equation.DSMT4">
                  <p:embed/>
                </p:oleObj>
              </mc:Choice>
              <mc:Fallback>
                <p:oleObj name="Equation" r:id="rId4" imgW="1841500" imgH="9779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4" y="2085976"/>
                        <a:ext cx="5240337" cy="354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>
            <a:extLst>
              <a:ext uri="{FF2B5EF4-FFF2-40B4-BE49-F238E27FC236}">
                <a16:creationId xmlns:a16="http://schemas.microsoft.com/office/drawing/2014/main" id="{915DB7CA-F4DB-4BF1-9EDB-584D0AFFA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5634038"/>
            <a:ext cx="2274888" cy="747712"/>
          </a:xfrm>
          <a:prstGeom prst="wedgeRoundRectCallout">
            <a:avLst>
              <a:gd name="adj1" fmla="val -47671"/>
              <a:gd name="adj2" fmla="val -103851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下一步？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F1A8DF0-2158-4EBF-B044-2553608D14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1638" y="1244600"/>
          <a:ext cx="4424362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6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1244600"/>
                        <a:ext cx="4424362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AAE0B090-A4A9-469E-A75F-8BAB6001A4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3993AF-6FFF-476E-B053-ADF797382FB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139E699-DD2B-4FDF-87B9-E6F9196B0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989013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3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) 绕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x1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轴逆时针旋转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β</a:t>
            </a:r>
            <a:endParaRPr lang="zh-CN" altLang="en-US" sz="36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9D5CB172-D755-4BD0-A352-9C38E7EFD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21509" name="AutoShape 5">
            <a:extLst>
              <a:ext uri="{FF2B5EF4-FFF2-40B4-BE49-F238E27FC236}">
                <a16:creationId xmlns:a16="http://schemas.microsoft.com/office/drawing/2014/main" id="{E52A1349-7D8A-4A7C-9DB7-CD2ECF07E831}"/>
              </a:ext>
            </a:extLst>
          </p:cNvPr>
          <p:cNvSpPr>
            <a:spLocks noChangeArrowheads="1"/>
          </p:cNvSpPr>
          <p:nvPr/>
        </p:nvSpPr>
        <p:spPr bwMode="auto">
          <a:xfrm rot="1219701">
            <a:off x="4514850" y="3643313"/>
            <a:ext cx="1568450" cy="457200"/>
          </a:xfrm>
          <a:prstGeom prst="curvedDownArrow">
            <a:avLst>
              <a:gd name="adj1" fmla="val 68611"/>
              <a:gd name="adj2" fmla="val 137222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64A36FF0-0BD2-4DDD-9274-0AC272FF5B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311400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Visio" r:id="rId4" imgW="1999833" imgH="1871901" progId="Visio.Drawing.11">
                  <p:embed/>
                </p:oleObj>
              </mc:Choice>
              <mc:Fallback>
                <p:oleObj name="Visio" r:id="rId4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11400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B6AA0418-AAD0-4A92-B737-C734B90DE7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8125" y="2279650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2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2279650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日期占位符 1">
            <a:extLst>
              <a:ext uri="{FF2B5EF4-FFF2-40B4-BE49-F238E27FC236}">
                <a16:creationId xmlns:a16="http://schemas.microsoft.com/office/drawing/2014/main" id="{3E015062-C480-4674-AAE0-DC5648BD31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34B025-35D5-4B9C-A1C4-97A1A0AC1326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7C5780E-61B7-4FC5-A1CA-0A201D26C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8981" y="1113911"/>
            <a:ext cx="1458913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β </a:t>
            </a:r>
            <a:r>
              <a:rPr lang="en-US" altLang="zh-CN" sz="3600" b="0" kern="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  <a:cs typeface="+mj-cs"/>
              </a:rPr>
              <a:t>=?</a:t>
            </a:r>
            <a:endParaRPr lang="zh-CN" altLang="en-US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animBg="1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D2140720-FACB-4EF0-B356-E51839E2C6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旋转矩阵</a:t>
            </a:r>
          </a:p>
        </p:txBody>
      </p:sp>
      <p:sp>
        <p:nvSpPr>
          <p:cNvPr id="22531" name="内容占位符 2">
            <a:extLst>
              <a:ext uri="{FF2B5EF4-FFF2-40B4-BE49-F238E27FC236}">
                <a16:creationId xmlns:a16="http://schemas.microsoft.com/office/drawing/2014/main" id="{70985E5C-5EC7-4029-8CC2-00CD8CE004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旋转矩阵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3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32" name="日期占位符 3">
            <a:extLst>
              <a:ext uri="{FF2B5EF4-FFF2-40B4-BE49-F238E27FC236}">
                <a16:creationId xmlns:a16="http://schemas.microsoft.com/office/drawing/2014/main" id="{99BC2F32-68C5-4BEC-B694-8EE2769105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AD6A5D-2B34-4AAD-92B7-6FA7275149FC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2533" name="灯片编号占位符 4">
            <a:extLst>
              <a:ext uri="{FF2B5EF4-FFF2-40B4-BE49-F238E27FC236}">
                <a16:creationId xmlns:a16="http://schemas.microsoft.com/office/drawing/2014/main" id="{258B3C8E-23A9-40C9-A524-2E595A1DC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EA4161-4CCF-4F87-A078-BDA979A7B38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2DEBDFC-1C37-4A1C-8658-36271371C7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3" y="2232025"/>
          <a:ext cx="5357812" cy="269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3" name="Equation" r:id="rId4" imgW="1803400" imgH="711200" progId="Equation.DSMT4">
                  <p:embed/>
                </p:oleObj>
              </mc:Choice>
              <mc:Fallback>
                <p:oleObj name="Equation" r:id="rId4" imgW="1803400" imgH="711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2232025"/>
                        <a:ext cx="5357812" cy="269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>
            <a:extLst>
              <a:ext uri="{FF2B5EF4-FFF2-40B4-BE49-F238E27FC236}">
                <a16:creationId xmlns:a16="http://schemas.microsoft.com/office/drawing/2014/main" id="{EE31B400-B6C1-437A-A6A0-8B4C28E52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5634038"/>
            <a:ext cx="2274888" cy="747712"/>
          </a:xfrm>
          <a:prstGeom prst="wedgeRoundRectCallout">
            <a:avLst>
              <a:gd name="adj1" fmla="val -47671"/>
              <a:gd name="adj2" fmla="val -103851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下一步？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C83EE54-332D-45D6-97A4-048E2B9D53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0988" y="1354138"/>
          <a:ext cx="4424362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4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988" y="1354138"/>
                        <a:ext cx="4424362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>
            <a:extLst>
              <a:ext uri="{FF2B5EF4-FFF2-40B4-BE49-F238E27FC236}">
                <a16:creationId xmlns:a16="http://schemas.microsoft.com/office/drawing/2014/main" id="{0178263A-4818-45BC-BA34-5342C3181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68769-E08F-4DDB-B4F7-28FF07C8ED4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D4149088-9E80-48FA-86E7-211D7188FF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22350"/>
            <a:ext cx="9493250" cy="5181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(</a:t>
            </a:r>
            <a:r>
              <a:rPr lang="en-US" altLang="zh-CN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lang="zh-CN" altLang="en-US" sz="3600" dirty="0">
                <a:latin typeface="华文宋体" panose="02010600040101010101" pitchFamily="2" charset="-122"/>
                <a:ea typeface="华文宋体" panose="02010600040101010101" pitchFamily="2" charset="-122"/>
              </a:rPr>
              <a:t>) 对称变换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A9EC1153-B267-4BBF-BDF0-788978F46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23557" name="AutoShape 5">
            <a:extLst>
              <a:ext uri="{FF2B5EF4-FFF2-40B4-BE49-F238E27FC236}">
                <a16:creationId xmlns:a16="http://schemas.microsoft.com/office/drawing/2014/main" id="{9DD8C747-40BE-4067-998F-AC2528B561D9}"/>
              </a:ext>
            </a:extLst>
          </p:cNvPr>
          <p:cNvSpPr>
            <a:spLocks noChangeArrowheads="1"/>
          </p:cNvSpPr>
          <p:nvPr/>
        </p:nvSpPr>
        <p:spPr bwMode="auto">
          <a:xfrm rot="1219701">
            <a:off x="4068763" y="3600450"/>
            <a:ext cx="1568450" cy="457200"/>
          </a:xfrm>
          <a:prstGeom prst="curvedDownArrow">
            <a:avLst>
              <a:gd name="adj1" fmla="val 68611"/>
              <a:gd name="adj2" fmla="val 137222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B73EE7A8-F52E-4D19-9986-F98080D927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1150" y="2203450"/>
          <a:ext cx="4424363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8" name="Visio" r:id="rId3" imgW="1999833" imgH="1871901" progId="Visio.Drawing.11">
                  <p:embed/>
                </p:oleObj>
              </mc:Choice>
              <mc:Fallback>
                <p:oleObj name="Visio" r:id="rId3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" y="2203450"/>
                        <a:ext cx="4424363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0188D5C4-FB19-457B-8411-632CEA839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6838" y="2093913"/>
          <a:ext cx="4424362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9" name="Visio" r:id="rId5" imgW="1999833" imgH="1871901" progId="Visio.Drawing.11">
                  <p:embed/>
                </p:oleObj>
              </mc:Choice>
              <mc:Fallback>
                <p:oleObj name="Visio" r:id="rId5" imgW="1999833" imgH="18719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2093913"/>
                        <a:ext cx="4424362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日期占位符 1">
            <a:extLst>
              <a:ext uri="{FF2B5EF4-FFF2-40B4-BE49-F238E27FC236}">
                <a16:creationId xmlns:a16="http://schemas.microsoft.com/office/drawing/2014/main" id="{F12EDB5A-9755-4DAB-BF91-084B1BAEFA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35BFAA-0591-4E7D-A670-DC275C937A94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EFD31F2-5418-4D45-8B4E-ACF8A4340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8825" y="1144588"/>
            <a:ext cx="2528888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变换矩阵</a:t>
            </a:r>
            <a:r>
              <a:rPr lang="en-US" altLang="zh-CN" sz="3600" dirty="0">
                <a:solidFill>
                  <a:schemeClr val="tx1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b="0" kern="0" dirty="0">
              <a:solidFill>
                <a:schemeClr val="tx1"/>
              </a:solidFill>
              <a:latin typeface="华文宋体" pitchFamily="2" charset="-122"/>
              <a:ea typeface="华文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nimBg="1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E825EDC6-1B14-4852-8914-92BAB48A88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A87935CF-DD77-46B2-B3A9-F89FD8FBE8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对称变换</a:t>
            </a:r>
            <a:r>
              <a:rPr lang="en-US" altLang="zh-CN"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ea typeface="宋体" panose="02010600030101010101" pitchFamily="2" charset="-122"/>
              </a:rPr>
              <a:t>4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0" name="日期占位符 3">
            <a:extLst>
              <a:ext uri="{FF2B5EF4-FFF2-40B4-BE49-F238E27FC236}">
                <a16:creationId xmlns:a16="http://schemas.microsoft.com/office/drawing/2014/main" id="{8A2413C9-5839-4668-8F73-03C02D8450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9C9E43-4F41-40E6-8582-F667D2BAB0E4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81" name="灯片编号占位符 4">
            <a:extLst>
              <a:ext uri="{FF2B5EF4-FFF2-40B4-BE49-F238E27FC236}">
                <a16:creationId xmlns:a16="http://schemas.microsoft.com/office/drawing/2014/main" id="{72B864D2-02D3-44A4-8A6A-19CC4EA93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3DD415-2E79-41DE-B061-3526D17F1F6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2919526-548D-4934-B001-268B1F7A33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87775" y="1079500"/>
          <a:ext cx="30003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9" name="Equation" r:id="rId3" imgW="965200" imgH="711200" progId="Equation.DSMT4">
                  <p:embed/>
                </p:oleObj>
              </mc:Choice>
              <mc:Fallback>
                <p:oleObj name="Equation" r:id="rId3" imgW="965200" imgH="711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5" y="1079500"/>
                        <a:ext cx="30003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1797313-2884-4133-B245-BA4A8A1F5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3450" y="3222625"/>
          <a:ext cx="3892550" cy="363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0" name="Visio" r:id="rId5" imgW="1999833" imgH="1871901" progId="Visio.Drawing.11">
                  <p:embed/>
                </p:oleObj>
              </mc:Choice>
              <mc:Fallback>
                <p:oleObj name="Visio" r:id="rId5" imgW="1999833" imgH="1871901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0" y="3222625"/>
                        <a:ext cx="3892550" cy="363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D6571AF-B9E1-4BD8-9BC4-C3858D0188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838" y="2725738"/>
          <a:ext cx="4424362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1" name="Visio" r:id="rId7" imgW="1999833" imgH="1871901" progId="Visio.Drawing.11">
                  <p:embed/>
                </p:oleObj>
              </mc:Choice>
              <mc:Fallback>
                <p:oleObj name="Visio" r:id="rId7" imgW="1999833" imgH="1871901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2725738"/>
                        <a:ext cx="4424362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9F9DF683-BFEE-478F-9BBD-2780668585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E484FB94-68F6-4112-8FBA-74B6826DA0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变换矩阵</a:t>
            </a:r>
          </a:p>
        </p:txBody>
      </p:sp>
      <p:sp>
        <p:nvSpPr>
          <p:cNvPr id="25604" name="日期占位符 3">
            <a:extLst>
              <a:ext uri="{FF2B5EF4-FFF2-40B4-BE49-F238E27FC236}">
                <a16:creationId xmlns:a16="http://schemas.microsoft.com/office/drawing/2014/main" id="{0B80854F-5264-41D9-8830-9D0D42D804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7E7DE8-BAAC-42E6-B1FB-49C2FCA9822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5" name="灯片编号占位符 4">
            <a:extLst>
              <a:ext uri="{FF2B5EF4-FFF2-40B4-BE49-F238E27FC236}">
                <a16:creationId xmlns:a16="http://schemas.microsoft.com/office/drawing/2014/main" id="{4BF9FBAC-B30D-4BFF-87A1-864833278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DC6144-8AA6-499B-9B5A-4A84AE61D4BF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25606" name="对象 5">
            <a:extLst>
              <a:ext uri="{FF2B5EF4-FFF2-40B4-BE49-F238E27FC236}">
                <a16:creationId xmlns:a16="http://schemas.microsoft.com/office/drawing/2014/main" id="{F9D86169-A0BC-41D8-9810-7A639A8430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24125" y="1281113"/>
          <a:ext cx="21463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3" name="Equation" r:id="rId4" imgW="571004" imgH="177646" progId="Equation.DSMT4">
                  <p:embed/>
                </p:oleObj>
              </mc:Choice>
              <mc:Fallback>
                <p:oleObj name="Equation" r:id="rId4" imgW="571004" imgH="177646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1281113"/>
                        <a:ext cx="21463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E7C8229-3117-44BF-BE71-17EEE658A4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7275" y="2820988"/>
          <a:ext cx="4154488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4" name="Visio" r:id="rId6" imgW="1999833" imgH="1871901" progId="Visio.Drawing.11">
                  <p:embed/>
                </p:oleObj>
              </mc:Choice>
              <mc:Fallback>
                <p:oleObj name="Visio" r:id="rId6" imgW="1999833" imgH="1871901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2820988"/>
                        <a:ext cx="4154488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99A7C60-956C-4C44-898C-422BC5CD67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7250" y="2068513"/>
          <a:ext cx="48260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5" name="Equation" r:id="rId8" imgW="1764534" imgH="215806" progId="Equation.DSMT4">
                  <p:embed/>
                </p:oleObj>
              </mc:Choice>
              <mc:Fallback>
                <p:oleObj name="Equation" r:id="rId8" imgW="1764534" imgH="215806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068513"/>
                        <a:ext cx="4826000" cy="6889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9F9DF683-BFEE-478F-9BBD-2780668585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变换总结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E484FB94-68F6-4112-8FBA-74B6826DA0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变换矩阵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平移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两次旋转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对称变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5604" name="日期占位符 3">
            <a:extLst>
              <a:ext uri="{FF2B5EF4-FFF2-40B4-BE49-F238E27FC236}">
                <a16:creationId xmlns:a16="http://schemas.microsoft.com/office/drawing/2014/main" id="{0B80854F-5264-41D9-8830-9D0D42D804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7E7DE8-BAAC-42E6-B1FB-49C2FCA9822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5" name="灯片编号占位符 4">
            <a:extLst>
              <a:ext uri="{FF2B5EF4-FFF2-40B4-BE49-F238E27FC236}">
                <a16:creationId xmlns:a16="http://schemas.microsoft.com/office/drawing/2014/main" id="{4BF9FBAC-B30D-4BFF-87A1-864833278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DC6144-8AA6-499B-9B5A-4A84AE61D4BF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25606" name="对象 5">
            <a:extLst>
              <a:ext uri="{FF2B5EF4-FFF2-40B4-BE49-F238E27FC236}">
                <a16:creationId xmlns:a16="http://schemas.microsoft.com/office/drawing/2014/main" id="{F9D86169-A0BC-41D8-9810-7A639A8430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313136"/>
              </p:ext>
            </p:extLst>
          </p:nvPr>
        </p:nvGraphicFramePr>
        <p:xfrm>
          <a:off x="3640138" y="1219200"/>
          <a:ext cx="21463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8" name="Equation" r:id="rId3" imgW="571004" imgH="177646" progId="Equation.DSMT4">
                  <p:embed/>
                </p:oleObj>
              </mc:Choice>
              <mc:Fallback>
                <p:oleObj name="Equation" r:id="rId3" imgW="571004" imgH="177646" progId="Equation.DSMT4">
                  <p:embed/>
                  <p:pic>
                    <p:nvPicPr>
                      <p:cNvPr id="25606" name="对象 5">
                        <a:extLst>
                          <a:ext uri="{FF2B5EF4-FFF2-40B4-BE49-F238E27FC236}">
                            <a16:creationId xmlns:a16="http://schemas.microsoft.com/office/drawing/2014/main" id="{F9D86169-A0BC-41D8-9810-7A639A8430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138" y="1219200"/>
                        <a:ext cx="21463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E7C8229-3117-44BF-BE71-17EEE658A4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334042"/>
              </p:ext>
            </p:extLst>
          </p:nvPr>
        </p:nvGraphicFramePr>
        <p:xfrm>
          <a:off x="5503862" y="2741612"/>
          <a:ext cx="4154488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9" name="Visio" r:id="rId5" imgW="1999833" imgH="1871901" progId="Visio.Drawing.11">
                  <p:embed/>
                </p:oleObj>
              </mc:Choice>
              <mc:Fallback>
                <p:oleObj name="Visio" r:id="rId5" imgW="1999833" imgH="1871901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E7C8229-3117-44BF-BE71-17EEE658A4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2" y="2741612"/>
                        <a:ext cx="4154488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2460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6">
            <a:extLst>
              <a:ext uri="{FF2B5EF4-FFF2-40B4-BE49-F238E27FC236}">
                <a16:creationId xmlns:a16="http://schemas.microsoft.com/office/drawing/2014/main" id="{DEFC1983-8BB1-4263-BB36-94BD7DC21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C124B-6881-44ED-B238-93BCE9D735E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099" name="AutoShape 3">
            <a:extLst>
              <a:ext uri="{FF2B5EF4-FFF2-40B4-BE49-F238E27FC236}">
                <a16:creationId xmlns:a16="http://schemas.microsoft.com/office/drawing/2014/main" id="{54FA5EB2-2FE9-4E7A-8214-00433454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0" name="AutoShape 4">
            <a:extLst>
              <a:ext uri="{FF2B5EF4-FFF2-40B4-BE49-F238E27FC236}">
                <a16:creationId xmlns:a16="http://schemas.microsoft.com/office/drawing/2014/main" id="{696CDDD4-A0EE-4AF5-917F-FFC633C10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01" name="AutoShape 5">
            <a:extLst>
              <a:ext uri="{FF2B5EF4-FFF2-40B4-BE49-F238E27FC236}">
                <a16:creationId xmlns:a16="http://schemas.microsoft.com/office/drawing/2014/main" id="{7E1F39DE-E0B9-4A03-9C34-3CF817C5C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pSp>
        <p:nvGrpSpPr>
          <p:cNvPr id="4102" name="Group 7">
            <a:extLst>
              <a:ext uri="{FF2B5EF4-FFF2-40B4-BE49-F238E27FC236}">
                <a16:creationId xmlns:a16="http://schemas.microsoft.com/office/drawing/2014/main" id="{B29C0B77-4035-4206-824F-F82D2383CAFF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4126" name="Rectangle 8">
              <a:extLst>
                <a:ext uri="{FF2B5EF4-FFF2-40B4-BE49-F238E27FC236}">
                  <a16:creationId xmlns:a16="http://schemas.microsoft.com/office/drawing/2014/main" id="{67B33D9B-B57F-41DB-B234-6526E53A2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A3741A84-3A10-45CE-93F4-BE8271423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103" name="Group 14">
            <a:extLst>
              <a:ext uri="{FF2B5EF4-FFF2-40B4-BE49-F238E27FC236}">
                <a16:creationId xmlns:a16="http://schemas.microsoft.com/office/drawing/2014/main" id="{8F24AED0-B666-4C5C-9B14-46B8C7E3D7B0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4124" name="Rectangle 15">
              <a:extLst>
                <a:ext uri="{FF2B5EF4-FFF2-40B4-BE49-F238E27FC236}">
                  <a16:creationId xmlns:a16="http://schemas.microsoft.com/office/drawing/2014/main" id="{3CB2E49A-08F2-4580-8A8F-699F3062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A036D87E-0BCA-4BD8-BDD5-48E3E349C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99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104" name="Group 17">
            <a:extLst>
              <a:ext uri="{FF2B5EF4-FFF2-40B4-BE49-F238E27FC236}">
                <a16:creationId xmlns:a16="http://schemas.microsoft.com/office/drawing/2014/main" id="{64CDE07D-4EB0-4EF1-B286-F5C933199F85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4122" name="Rectangle 18">
              <a:extLst>
                <a:ext uri="{FF2B5EF4-FFF2-40B4-BE49-F238E27FC236}">
                  <a16:creationId xmlns:a16="http://schemas.microsoft.com/office/drawing/2014/main" id="{62518C1B-627D-4981-B9A8-19CBD398A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4D196577-7F96-452C-81D0-BFD5B9A2E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748CCF31-B34E-45B1-8A30-A8741BE5A2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7BB416C8-65EF-4D86-B70B-9B4505325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EF23C79C-C61F-4F31-8E3B-39627ED58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3F12BA6C-743E-4F2E-8778-A0E87A10E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4109" name="Rectangle 29">
            <a:extLst>
              <a:ext uri="{FF2B5EF4-FFF2-40B4-BE49-F238E27FC236}">
                <a16:creationId xmlns:a16="http://schemas.microsoft.com/office/drawing/2014/main" id="{7B16EB63-988C-4F98-8015-49F97A727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10" name="Rectangle 34">
            <a:extLst>
              <a:ext uri="{FF2B5EF4-FFF2-40B4-BE49-F238E27FC236}">
                <a16:creationId xmlns:a16="http://schemas.microsoft.com/office/drawing/2014/main" id="{EF714CE2-9336-468F-A2A2-47F3D922B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11" name="Rectangle 39">
            <a:extLst>
              <a:ext uri="{FF2B5EF4-FFF2-40B4-BE49-F238E27FC236}">
                <a16:creationId xmlns:a16="http://schemas.microsoft.com/office/drawing/2014/main" id="{96855433-2BE8-4D0F-86EC-80B58B894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4112" name="Picture 46">
            <a:extLst>
              <a:ext uri="{FF2B5EF4-FFF2-40B4-BE49-F238E27FC236}">
                <a16:creationId xmlns:a16="http://schemas.microsoft.com/office/drawing/2014/main" id="{3CFD7569-A1D2-49C1-9953-13EDBC4EC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401638"/>
            <a:ext cx="4370387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3" name="Rectangle 47">
            <a:extLst>
              <a:ext uri="{FF2B5EF4-FFF2-40B4-BE49-F238E27FC236}">
                <a16:creationId xmlns:a16="http://schemas.microsoft.com/office/drawing/2014/main" id="{56325247-18AD-4F76-A5AA-315615F64B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4114" name="Picture 2">
            <a:extLst>
              <a:ext uri="{FF2B5EF4-FFF2-40B4-BE49-F238E27FC236}">
                <a16:creationId xmlns:a16="http://schemas.microsoft.com/office/drawing/2014/main" id="{BF73F75A-9DB2-44FF-BEB4-66944C0D9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5" name="Picture 4">
            <a:extLst>
              <a:ext uri="{FF2B5EF4-FFF2-40B4-BE49-F238E27FC236}">
                <a16:creationId xmlns:a16="http://schemas.microsoft.com/office/drawing/2014/main" id="{0B8E7DEF-39DA-4E76-B93A-CAB9BF14BA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97263"/>
            <a:ext cx="4395787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6" name="Text Box 26">
            <a:extLst>
              <a:ext uri="{FF2B5EF4-FFF2-40B4-BE49-F238E27FC236}">
                <a16:creationId xmlns:a16="http://schemas.microsoft.com/office/drawing/2014/main" id="{033737BC-27F7-4453-8385-1B386CF6B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272415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chemeClr val="accent2"/>
                </a:solidFill>
              </a:rPr>
              <a:t>1.</a:t>
            </a:r>
            <a:r>
              <a:rPr kumimoji="1" lang="zh-CN" altLang="en-US" sz="2400" dirty="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4117" name="Text Box 26">
            <a:extLst>
              <a:ext uri="{FF2B5EF4-FFF2-40B4-BE49-F238E27FC236}">
                <a16:creationId xmlns:a16="http://schemas.microsoft.com/office/drawing/2014/main" id="{6BD08DF1-12AD-4147-A73A-B6BF72DF2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078413"/>
            <a:ext cx="1706563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/>
              <a:t>2.</a:t>
            </a:r>
            <a:r>
              <a:rPr kumimoji="1" lang="zh-CN" altLang="en-US" sz="2400" dirty="0"/>
              <a:t>投影变换</a:t>
            </a:r>
          </a:p>
        </p:txBody>
      </p:sp>
      <p:sp>
        <p:nvSpPr>
          <p:cNvPr id="4118" name="Text Box 26">
            <a:extLst>
              <a:ext uri="{FF2B5EF4-FFF2-40B4-BE49-F238E27FC236}">
                <a16:creationId xmlns:a16="http://schemas.microsoft.com/office/drawing/2014/main" id="{DE7364AA-3EFB-43C3-A432-CB9950786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/>
              <a:t>3.</a:t>
            </a:r>
            <a:r>
              <a:rPr kumimoji="1" lang="zh-CN" altLang="en-US" sz="2400" dirty="0"/>
              <a:t>视口变换</a:t>
            </a:r>
          </a:p>
        </p:txBody>
      </p:sp>
      <p:sp>
        <p:nvSpPr>
          <p:cNvPr id="4119" name="AutoShape 43">
            <a:extLst>
              <a:ext uri="{FF2B5EF4-FFF2-40B4-BE49-F238E27FC236}">
                <a16:creationId xmlns:a16="http://schemas.microsoft.com/office/drawing/2014/main" id="{E28A209F-3AAD-4D0A-A3BB-9B3FB79E6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20" name="AutoShape 3">
            <a:extLst>
              <a:ext uri="{FF2B5EF4-FFF2-40B4-BE49-F238E27FC236}">
                <a16:creationId xmlns:a16="http://schemas.microsoft.com/office/drawing/2014/main" id="{6C3C4D0B-C3B6-484B-9D10-8B8B20176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121" name="AutoShape 3">
            <a:extLst>
              <a:ext uri="{FF2B5EF4-FFF2-40B4-BE49-F238E27FC236}">
                <a16:creationId xmlns:a16="http://schemas.microsoft.com/office/drawing/2014/main" id="{C9E2CBAF-32E8-438C-8586-4B769176C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014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1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4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7" grpId="0"/>
      <p:bldP spid="41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C9305D9D-95A2-40CA-8E86-234942CA8C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B15C48D2-FEA7-4993-971C-437709EEACB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47650" y="1114425"/>
            <a:ext cx="9191625" cy="5276850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将世界坐标系中的物体转换为观察坐标系下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916" name="灯片编号占位符 4">
            <a:extLst>
              <a:ext uri="{FF2B5EF4-FFF2-40B4-BE49-F238E27FC236}">
                <a16:creationId xmlns:a16="http://schemas.microsoft.com/office/drawing/2014/main" id="{41D294C0-C5CA-49E5-8F00-B387A50BBA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495A2B-65F6-458C-BD82-4F484149FDE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2" name="AutoShape 4">
            <a:extLst>
              <a:ext uri="{FF2B5EF4-FFF2-40B4-BE49-F238E27FC236}">
                <a16:creationId xmlns:a16="http://schemas.microsoft.com/office/drawing/2014/main" id="{5DA5D3D3-0ADE-40DB-A902-D8C54C206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9550" y="3317875"/>
            <a:ext cx="2557463" cy="790575"/>
          </a:xfrm>
          <a:prstGeom prst="wedgeRoundRectCallout">
            <a:avLst>
              <a:gd name="adj1" fmla="val 76333"/>
              <a:gd name="adj2" fmla="val 19903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如何解决</a:t>
            </a:r>
            <a:r>
              <a:rPr lang="en-US" altLang="zh-CN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pic>
        <p:nvPicPr>
          <p:cNvPr id="38918" name="Picture 46">
            <a:extLst>
              <a:ext uri="{FF2B5EF4-FFF2-40B4-BE49-F238E27FC236}">
                <a16:creationId xmlns:a16="http://schemas.microsoft.com/office/drawing/2014/main" id="{2CBC97B5-AC13-42D4-949D-DC2F227369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4806950" y="2905125"/>
            <a:ext cx="4370388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4">
            <a:extLst>
              <a:ext uri="{FF2B5EF4-FFF2-40B4-BE49-F238E27FC236}">
                <a16:creationId xmlns:a16="http://schemas.microsoft.com/office/drawing/2014/main" id="{1F6CCB79-BA21-41A1-9AF9-16C96C38D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92625"/>
            <a:ext cx="2557463" cy="790575"/>
          </a:xfrm>
          <a:prstGeom prst="wedgeRoundRectCallout">
            <a:avLst>
              <a:gd name="adj1" fmla="val 77184"/>
              <a:gd name="adj2" fmla="val 1439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能否简化</a:t>
            </a:r>
            <a:r>
              <a:rPr lang="en-US" altLang="zh-CN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dirty="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id="{185DAF22-BEEF-4FCD-B0D4-14180768A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5711825"/>
            <a:ext cx="2557463" cy="790575"/>
          </a:xfrm>
          <a:prstGeom prst="wedgeRoundRectCallout">
            <a:avLst>
              <a:gd name="adj1" fmla="val 72928"/>
              <a:gd name="adj2" fmla="val 626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二维情况</a:t>
            </a:r>
            <a:r>
              <a:rPr lang="en-US" altLang="zh-CN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dirty="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84A6FB07-FA14-472A-967D-B5EEBD1D2C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4BCB526F-6124-495D-8F66-8533D67C8B8B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47650" y="1114425"/>
            <a:ext cx="9191625" cy="527685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3D，2D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9940" name="灯片编号占位符 4">
            <a:extLst>
              <a:ext uri="{FF2B5EF4-FFF2-40B4-BE49-F238E27FC236}">
                <a16:creationId xmlns:a16="http://schemas.microsoft.com/office/drawing/2014/main" id="{9B749064-A3F3-4141-9174-B62772108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468D0B-CA47-4DC1-B4F2-CB96B25421EE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id="{D5D1203F-5687-466F-90DA-782C5A2C3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6863" y="5505450"/>
            <a:ext cx="2786062" cy="790575"/>
          </a:xfrm>
          <a:prstGeom prst="wedgeRoundRectCallout">
            <a:avLst>
              <a:gd name="adj1" fmla="val 72928"/>
              <a:gd name="adj2" fmla="val 626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问题是什么</a:t>
            </a:r>
            <a:r>
              <a:rPr lang="en-US" altLang="zh-CN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dirty="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39942" name="Rectangle 4">
            <a:extLst>
              <a:ext uri="{FF2B5EF4-FFF2-40B4-BE49-F238E27FC236}">
                <a16:creationId xmlns:a16="http://schemas.microsoft.com/office/drawing/2014/main" id="{76FF5AD3-604C-4663-BCAE-00624417A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9943" name="Object 3">
            <a:extLst>
              <a:ext uri="{FF2B5EF4-FFF2-40B4-BE49-F238E27FC236}">
                <a16:creationId xmlns:a16="http://schemas.microsoft.com/office/drawing/2014/main" id="{5147B245-CE5C-4BB6-8126-B6ABFD5FDA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0663" y="2776538"/>
          <a:ext cx="4291012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Visio" r:id="rId3" imgW="2601575" imgH="2346960" progId="Visio.Drawing.11">
                  <p:embed/>
                </p:oleObj>
              </mc:Choice>
              <mc:Fallback>
                <p:oleObj name="Visio" r:id="rId3" imgW="2601575" imgH="2346960" progId="Visio.Drawing.11">
                  <p:embed/>
                  <p:pic>
                    <p:nvPicPr>
                      <p:cNvPr id="39943" name="Object 3">
                        <a:extLst>
                          <a:ext uri="{FF2B5EF4-FFF2-40B4-BE49-F238E27FC236}">
                            <a16:creationId xmlns:a16="http://schemas.microsoft.com/office/drawing/2014/main" id="{5147B245-CE5C-4BB6-8126-B6ABFD5FD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2776538"/>
                        <a:ext cx="4291012" cy="3865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4" name="Picture 46">
            <a:extLst>
              <a:ext uri="{FF2B5EF4-FFF2-40B4-BE49-F238E27FC236}">
                <a16:creationId xmlns:a16="http://schemas.microsoft.com/office/drawing/2014/main" id="{6B287968-A019-4113-870F-DAA143CE6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788988" y="2078038"/>
            <a:ext cx="4370387" cy="3001962"/>
          </a:xfrm>
          <a:prstGeom prst="rect">
            <a:avLst/>
          </a:prstGeom>
          <a:noFill/>
          <a:ln w="3175" algn="ctr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6">
            <a:extLst>
              <a:ext uri="{FF2B5EF4-FFF2-40B4-BE49-F238E27FC236}">
                <a16:creationId xmlns:a16="http://schemas.microsoft.com/office/drawing/2014/main" id="{07E54477-69AF-4859-8116-BA3ACD2F4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46182C-31E5-446A-8F83-3053F0267C8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0B9E838A-64C3-4068-9E71-44691ACDB58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9075" y="1244600"/>
            <a:ext cx="9034463" cy="11604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b="1" dirty="0">
                <a:ea typeface="宋体" panose="02010600030101010101" pitchFamily="2" charset="-122"/>
              </a:rPr>
              <a:t>输入</a:t>
            </a:r>
            <a:r>
              <a:rPr lang="en-US" altLang="zh-CN" sz="2800" b="1" dirty="0">
                <a:ea typeface="宋体" panose="02010600030101010101" pitchFamily="2" charset="-122"/>
              </a:rPr>
              <a:t>: </a:t>
            </a: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点在</a:t>
            </a:r>
            <a:r>
              <a:rPr lang="en-US" altLang="zh-CN" sz="2800" dirty="0" err="1">
                <a:ea typeface="宋体" panose="02010600030101010101" pitchFamily="2" charset="-122"/>
              </a:rPr>
              <a:t>xoy</a:t>
            </a:r>
            <a:r>
              <a:rPr lang="zh-CN" altLang="en-US" sz="2800" dirty="0">
                <a:ea typeface="宋体" panose="02010600030101010101" pitchFamily="2" charset="-122"/>
              </a:rPr>
              <a:t>坐标系下坐标为</a:t>
            </a:r>
          </a:p>
          <a:p>
            <a:pPr algn="just" eaLnBrk="1" hangingPunct="1">
              <a:buFontTx/>
              <a:buNone/>
            </a:pPr>
            <a:r>
              <a:rPr lang="zh-CN" altLang="en-US" sz="2800" b="1" dirty="0">
                <a:ea typeface="宋体" panose="02010600030101010101" pitchFamily="2" charset="-122"/>
              </a:rPr>
              <a:t>输出</a:t>
            </a:r>
            <a:r>
              <a:rPr lang="en-US" altLang="zh-CN" sz="2800" b="1" dirty="0">
                <a:ea typeface="宋体" panose="02010600030101010101" pitchFamily="2" charset="-122"/>
              </a:rPr>
              <a:t>: </a:t>
            </a:r>
            <a:r>
              <a:rPr lang="zh-CN" altLang="en-US" sz="2800" dirty="0">
                <a:ea typeface="宋体" panose="02010600030101010101" pitchFamily="2" charset="-122"/>
              </a:rPr>
              <a:t>求</a:t>
            </a: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点在新坐标系</a:t>
            </a:r>
            <a:r>
              <a:rPr lang="en-US" altLang="zh-CN" sz="2800" dirty="0" err="1">
                <a:ea typeface="宋体" panose="02010600030101010101" pitchFamily="2" charset="-122"/>
              </a:rPr>
              <a:t>x’o’y</a:t>
            </a:r>
            <a:r>
              <a:rPr lang="en-US" altLang="zh-CN" sz="2800" dirty="0">
                <a:ea typeface="宋体" panose="02010600030101010101" pitchFamily="2" charset="-122"/>
              </a:rPr>
              <a:t>’</a:t>
            </a:r>
            <a:r>
              <a:rPr lang="zh-CN" altLang="en-US" sz="2800" dirty="0">
                <a:ea typeface="宋体" panose="02010600030101010101" pitchFamily="2" charset="-122"/>
              </a:rPr>
              <a:t>下的坐标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269CC20A-AAE4-43AD-BB60-31F70B403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题</a:t>
            </a:r>
          </a:p>
        </p:txBody>
      </p:sp>
      <p:graphicFrame>
        <p:nvGraphicFramePr>
          <p:cNvPr id="3074" name="Object 3">
            <a:extLst>
              <a:ext uri="{FF2B5EF4-FFF2-40B4-BE49-F238E27FC236}">
                <a16:creationId xmlns:a16="http://schemas.microsoft.com/office/drawing/2014/main" id="{AED6A1E5-5094-4D76-AECE-548758E3C32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13350" y="1160463"/>
          <a:ext cx="100806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5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3350" y="1160463"/>
                        <a:ext cx="100806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9">
            <a:extLst>
              <a:ext uri="{FF2B5EF4-FFF2-40B4-BE49-F238E27FC236}">
                <a16:creationId xmlns:a16="http://schemas.microsoft.com/office/drawing/2014/main" id="{8B32F48D-9C06-47F4-B55F-F1558740A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5127" name="Rectangle 11">
            <a:extLst>
              <a:ext uri="{FF2B5EF4-FFF2-40B4-BE49-F238E27FC236}">
                <a16:creationId xmlns:a16="http://schemas.microsoft.com/office/drawing/2014/main" id="{B9E1204A-2A08-4F41-8496-046322729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8" name="Object 10">
            <a:extLst>
              <a:ext uri="{FF2B5EF4-FFF2-40B4-BE49-F238E27FC236}">
                <a16:creationId xmlns:a16="http://schemas.microsoft.com/office/drawing/2014/main" id="{3CBC14D4-8971-4980-B8F2-BF007183E9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9013" y="2290763"/>
          <a:ext cx="4984750" cy="456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" name="Visio" r:id="rId5" imgW="2265283" imgH="2077760" progId="Visio.Drawing.11">
                  <p:embed/>
                </p:oleObj>
              </mc:Choice>
              <mc:Fallback>
                <p:oleObj name="Visio" r:id="rId5" imgW="2265283" imgH="20777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013" y="2290763"/>
                        <a:ext cx="4984750" cy="456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>
            <a:extLst>
              <a:ext uri="{FF2B5EF4-FFF2-40B4-BE49-F238E27FC236}">
                <a16:creationId xmlns:a16="http://schemas.microsoft.com/office/drawing/2014/main" id="{95C4535E-8B68-4FB7-9119-203A98A5ED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6988" y="1731963"/>
          <a:ext cx="12176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7" name="Equation" r:id="rId7" imgW="444307" imgH="203112" progId="Equation.DSMT4">
                  <p:embed/>
                </p:oleObj>
              </mc:Choice>
              <mc:Fallback>
                <p:oleObj name="Equation" r:id="rId7" imgW="444307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1731963"/>
                        <a:ext cx="12176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日期占位符 1">
            <a:extLst>
              <a:ext uri="{FF2B5EF4-FFF2-40B4-BE49-F238E27FC236}">
                <a16:creationId xmlns:a16="http://schemas.microsoft.com/office/drawing/2014/main" id="{18257FC1-98A3-4F08-961B-B7C94C1F2C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145AB-F824-4E4B-AEF5-F734DF127C3E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>
            <a:extLst>
              <a:ext uri="{FF2B5EF4-FFF2-40B4-BE49-F238E27FC236}">
                <a16:creationId xmlns:a16="http://schemas.microsoft.com/office/drawing/2014/main" id="{4F1F08A0-CA98-4AFA-8B87-8699522A22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E4A559-A419-45F3-8AF9-1263CCD9492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85E58FE-0A37-4A6F-9346-C2D2E60A0D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3575" y="1355725"/>
            <a:ext cx="7656513" cy="914400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ea typeface="宋体" panose="02010600030101010101" pitchFamily="2" charset="-122"/>
              </a:rPr>
              <a:t>分析：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6978A523-CAFD-4247-9DB8-6F21E5869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题</a:t>
            </a:r>
          </a:p>
        </p:txBody>
      </p:sp>
      <p:graphicFrame>
        <p:nvGraphicFramePr>
          <p:cNvPr id="6149" name="Object 6">
            <a:extLst>
              <a:ext uri="{FF2B5EF4-FFF2-40B4-BE49-F238E27FC236}">
                <a16:creationId xmlns:a16="http://schemas.microsoft.com/office/drawing/2014/main" id="{61896370-78A2-4DC7-B95E-58B51A70AE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7200" y="1273175"/>
          <a:ext cx="5553075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3" imgW="2265283" imgH="2077760" progId="Visio.Drawing.11">
                  <p:embed/>
                </p:oleObj>
              </mc:Choice>
              <mc:Fallback>
                <p:oleObj name="Visio" r:id="rId3" imgW="2265283" imgH="2077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1273175"/>
                        <a:ext cx="5553075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日期占位符 1">
            <a:extLst>
              <a:ext uri="{FF2B5EF4-FFF2-40B4-BE49-F238E27FC236}">
                <a16:creationId xmlns:a16="http://schemas.microsoft.com/office/drawing/2014/main" id="{44582EC7-6D28-40CE-969D-5D1696FDF3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14349B-5D93-4FD2-8D69-38D17E56DAB1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>
            <a:extLst>
              <a:ext uri="{FF2B5EF4-FFF2-40B4-BE49-F238E27FC236}">
                <a16:creationId xmlns:a16="http://schemas.microsoft.com/office/drawing/2014/main" id="{77DFF315-4684-48CC-9723-069798DFE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1BE5E7-97B6-42A7-8DF8-6681EFC4016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2CB64529-30C9-4754-B2D6-44F3FC7932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2750" y="1193800"/>
            <a:ext cx="8420100" cy="762000"/>
          </a:xfrm>
        </p:spPr>
        <p:txBody>
          <a:bodyPr/>
          <a:lstStyle/>
          <a:p>
            <a:pPr algn="just" eaLnBrk="1" hangingPunct="1"/>
            <a:r>
              <a:rPr lang="zh-CN" altLang="en-US" sz="2800">
                <a:ea typeface="宋体" panose="02010600030101010101" pitchFamily="2" charset="-122"/>
              </a:rPr>
              <a:t>可以分两步进行：</a:t>
            </a:r>
          </a:p>
        </p:txBody>
      </p:sp>
      <p:sp>
        <p:nvSpPr>
          <p:cNvPr id="7172" name="Rectangle 5">
            <a:extLst>
              <a:ext uri="{FF2B5EF4-FFF2-40B4-BE49-F238E27FC236}">
                <a16:creationId xmlns:a16="http://schemas.microsoft.com/office/drawing/2014/main" id="{51B9F099-ED13-47AB-9508-5666FF6D0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b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坐标变换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E243D98B-DAA9-490A-A841-FF39DEC6B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913" y="5722938"/>
            <a:ext cx="2422525" cy="747712"/>
          </a:xfrm>
          <a:prstGeom prst="wedgeRoundRectCallout">
            <a:avLst>
              <a:gd name="adj1" fmla="val -58895"/>
              <a:gd name="adj2" fmla="val -9595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>
                <a:latin typeface="宋体" pitchFamily="2" charset="-122"/>
                <a:ea typeface="宋体" pitchFamily="2" charset="-122"/>
              </a:rPr>
              <a:t>具体每一步？</a:t>
            </a:r>
            <a:endParaRPr kumimoji="1" lang="zh-CN" altLang="en-US" b="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174" name="Rectangle 9">
            <a:extLst>
              <a:ext uri="{FF2B5EF4-FFF2-40B4-BE49-F238E27FC236}">
                <a16:creationId xmlns:a16="http://schemas.microsoft.com/office/drawing/2014/main" id="{49E39D6F-4C55-4D32-82AE-2CD7D19B1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2" name="Object 8">
            <a:extLst>
              <a:ext uri="{FF2B5EF4-FFF2-40B4-BE49-F238E27FC236}">
                <a16:creationId xmlns:a16="http://schemas.microsoft.com/office/drawing/2014/main" id="{902375CA-E7D9-49A9-A69D-8F25C3B957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960563"/>
          <a:ext cx="5435600" cy="423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Visio" r:id="rId4" imgW="2896612" imgH="2259032" progId="Visio.Drawing.11">
                  <p:embed/>
                </p:oleObj>
              </mc:Choice>
              <mc:Fallback>
                <p:oleObj name="Visio" r:id="rId4" imgW="2896612" imgH="225903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60563"/>
                        <a:ext cx="5435600" cy="423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1">
            <a:extLst>
              <a:ext uri="{FF2B5EF4-FFF2-40B4-BE49-F238E27FC236}">
                <a16:creationId xmlns:a16="http://schemas.microsoft.com/office/drawing/2014/main" id="{F5C72A0B-19CD-4233-86D6-D6ED0ADF3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3" name="Object 10">
            <a:extLst>
              <a:ext uri="{FF2B5EF4-FFF2-40B4-BE49-F238E27FC236}">
                <a16:creationId xmlns:a16="http://schemas.microsoft.com/office/drawing/2014/main" id="{0B2D5939-275D-4AA7-AF34-9AA372058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9388" y="1035050"/>
          <a:ext cx="4646612" cy="404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Visio" r:id="rId6" imgW="2221944" imgH="1937325" progId="Visio.Drawing.11">
                  <p:embed/>
                </p:oleObj>
              </mc:Choice>
              <mc:Fallback>
                <p:oleObj name="Visio" r:id="rId6" imgW="2221944" imgH="19373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388" y="1035050"/>
                        <a:ext cx="4646612" cy="404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日期占位符 1">
            <a:extLst>
              <a:ext uri="{FF2B5EF4-FFF2-40B4-BE49-F238E27FC236}">
                <a16:creationId xmlns:a16="http://schemas.microsoft.com/office/drawing/2014/main" id="{C0354E9F-3FCD-48DB-B749-E5F4EF13102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49BE5C-721C-4A53-B0A3-8B9DA6E762A9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>
            <a:extLst>
              <a:ext uri="{FF2B5EF4-FFF2-40B4-BE49-F238E27FC236}">
                <a16:creationId xmlns:a16="http://schemas.microsoft.com/office/drawing/2014/main" id="{F39E1D96-DBEF-46C4-BD4E-8EF018765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736EC4-AAF7-4FE6-95BB-0F2773365B9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10242" name="Object 2">
            <a:extLst>
              <a:ext uri="{FF2B5EF4-FFF2-40B4-BE49-F238E27FC236}">
                <a16:creationId xmlns:a16="http://schemas.microsoft.com/office/drawing/2014/main" id="{08851879-43BE-47AA-BC63-6AA807AD00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5450" y="3575050"/>
          <a:ext cx="1941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1" name="Equation" r:id="rId3" imgW="520474" imgH="139639" progId="Equation.DSMT4">
                  <p:embed/>
                </p:oleObj>
              </mc:Choice>
              <mc:Fallback>
                <p:oleObj name="Equation" r:id="rId3" imgW="520474" imgH="13963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3575050"/>
                        <a:ext cx="1941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1B61C623-9D81-43A4-84DA-EBD8AD849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1363" y="4203700"/>
          <a:ext cx="9164637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2" name="Equation" r:id="rId5" imgW="2552700" imgH="533400" progId="Equation.DSMT4">
                  <p:embed/>
                </p:oleObj>
              </mc:Choice>
              <mc:Fallback>
                <p:oleObj name="Equation" r:id="rId5" imgW="2552700" imgH="533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4203700"/>
                        <a:ext cx="9164637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>
            <a:extLst>
              <a:ext uri="{FF2B5EF4-FFF2-40B4-BE49-F238E27FC236}">
                <a16:creationId xmlns:a16="http://schemas.microsoft.com/office/drawing/2014/main" id="{B6D52E38-1105-4727-8424-3273695437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300" y="0"/>
          <a:ext cx="4449763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3" name="Visio" r:id="rId7" imgW="2896612" imgH="2259032" progId="Visio.Drawing.11">
                  <p:embed/>
                </p:oleObj>
              </mc:Choice>
              <mc:Fallback>
                <p:oleObj name="Visio" r:id="rId7" imgW="2896612" imgH="225903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0"/>
                        <a:ext cx="4449763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">
            <a:extLst>
              <a:ext uri="{FF2B5EF4-FFF2-40B4-BE49-F238E27FC236}">
                <a16:creationId xmlns:a16="http://schemas.microsoft.com/office/drawing/2014/main" id="{40CAE078-5487-4870-9000-EF0F65122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1050" y="0"/>
          <a:ext cx="400685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4" name="Visio" r:id="rId9" imgW="2221944" imgH="1937325" progId="Visio.Drawing.11">
                  <p:embed/>
                </p:oleObj>
              </mc:Choice>
              <mc:Fallback>
                <p:oleObj name="Visio" r:id="rId9" imgW="2221944" imgH="19373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1050" y="0"/>
                        <a:ext cx="400685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0122C7A1-CBC7-4448-9C08-EA214A0EEA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3629025"/>
          <a:ext cx="1941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5" name="Equation" r:id="rId11" imgW="520474" imgH="139639" progId="Equation.DSMT4">
                  <p:embed/>
                </p:oleObj>
              </mc:Choice>
              <mc:Fallback>
                <p:oleObj name="Equation" r:id="rId11" imgW="520474" imgH="13963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629025"/>
                        <a:ext cx="1941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日期占位符 1">
            <a:extLst>
              <a:ext uri="{FF2B5EF4-FFF2-40B4-BE49-F238E27FC236}">
                <a16:creationId xmlns:a16="http://schemas.microsoft.com/office/drawing/2014/main" id="{948A1707-DE58-47D3-9658-34C868319F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827C4B-17F2-4E5D-826A-0B2DA552CA0B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6">
            <a:extLst>
              <a:ext uri="{FF2B5EF4-FFF2-40B4-BE49-F238E27FC236}">
                <a16:creationId xmlns:a16="http://schemas.microsoft.com/office/drawing/2014/main" id="{837DD40A-41B3-402A-BE07-3E783296C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F44327-4DCE-47F4-97D3-F01D3F8F6CB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A161F09-ED34-44B6-AA48-B6BC1E07AF1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7338" y="1143000"/>
            <a:ext cx="9034462" cy="41449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b="1" dirty="0">
                <a:ea typeface="宋体" panose="02010600030101010101" pitchFamily="2" charset="-122"/>
              </a:rPr>
              <a:t>问题</a:t>
            </a:r>
            <a:r>
              <a:rPr lang="zh-CN" altLang="en-US" sz="2800" dirty="0">
                <a:ea typeface="宋体" panose="02010600030101010101" pitchFamily="2" charset="-122"/>
              </a:rPr>
              <a:t>：已知</a:t>
            </a: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点在</a:t>
            </a:r>
            <a:r>
              <a:rPr lang="en-US" altLang="zh-CN" sz="2800" dirty="0" err="1">
                <a:ea typeface="宋体" panose="02010600030101010101" pitchFamily="2" charset="-122"/>
              </a:rPr>
              <a:t>xoy</a:t>
            </a:r>
            <a:r>
              <a:rPr lang="zh-CN" altLang="en-US" sz="2800" dirty="0">
                <a:ea typeface="宋体" panose="02010600030101010101" pitchFamily="2" charset="-122"/>
              </a:rPr>
              <a:t>坐标系下坐标为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求</a:t>
            </a: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点在新坐标系</a:t>
            </a:r>
            <a:r>
              <a:rPr lang="en-US" altLang="zh-CN" sz="2800" dirty="0" err="1">
                <a:ea typeface="宋体" panose="02010600030101010101" pitchFamily="2" charset="-122"/>
              </a:rPr>
              <a:t>x’o’y</a:t>
            </a:r>
            <a:r>
              <a:rPr lang="en-US" altLang="zh-CN" sz="2800" dirty="0">
                <a:ea typeface="宋体" panose="02010600030101010101" pitchFamily="2" charset="-122"/>
              </a:rPr>
              <a:t>’</a:t>
            </a:r>
            <a:r>
              <a:rPr lang="zh-CN" altLang="en-US" sz="2800" dirty="0">
                <a:ea typeface="宋体" panose="02010600030101010101" pitchFamily="2" charset="-122"/>
              </a:rPr>
              <a:t>下的坐标</a:t>
            </a:r>
          </a:p>
        </p:txBody>
      </p:sp>
      <p:graphicFrame>
        <p:nvGraphicFramePr>
          <p:cNvPr id="9220" name="Object 3">
            <a:extLst>
              <a:ext uri="{FF2B5EF4-FFF2-40B4-BE49-F238E27FC236}">
                <a16:creationId xmlns:a16="http://schemas.microsoft.com/office/drawing/2014/main" id="{913F88C2-F9B3-41EA-9F6D-240AD18EED42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248400" y="1112838"/>
          <a:ext cx="100806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2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112838"/>
                        <a:ext cx="100806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9">
            <a:extLst>
              <a:ext uri="{FF2B5EF4-FFF2-40B4-BE49-F238E27FC236}">
                <a16:creationId xmlns:a16="http://schemas.microsoft.com/office/drawing/2014/main" id="{6D6DB451-3CFE-4399-A2DB-92F8E2B00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9222" name="Rectangle 11">
            <a:extLst>
              <a:ext uri="{FF2B5EF4-FFF2-40B4-BE49-F238E27FC236}">
                <a16:creationId xmlns:a16="http://schemas.microsoft.com/office/drawing/2014/main" id="{56A21BBC-68DC-47E3-AE3B-62B2DE1C4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223" name="Object 10">
            <a:extLst>
              <a:ext uri="{FF2B5EF4-FFF2-40B4-BE49-F238E27FC236}">
                <a16:creationId xmlns:a16="http://schemas.microsoft.com/office/drawing/2014/main" id="{00BD0E7C-14A8-4A2A-B633-560F286F5F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9013" y="2290763"/>
          <a:ext cx="4984750" cy="456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3" name="Visio" r:id="rId5" imgW="2265283" imgH="2077760" progId="Visio.Drawing.11">
                  <p:embed/>
                </p:oleObj>
              </mc:Choice>
              <mc:Fallback>
                <p:oleObj name="Visio" r:id="rId5" imgW="2265283" imgH="20777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013" y="2290763"/>
                        <a:ext cx="4984750" cy="456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4">
            <a:extLst>
              <a:ext uri="{FF2B5EF4-FFF2-40B4-BE49-F238E27FC236}">
                <a16:creationId xmlns:a16="http://schemas.microsoft.com/office/drawing/2014/main" id="{E0EE3C8B-BED9-4E80-8BF0-2FC8A63259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8613" y="1630363"/>
          <a:ext cx="12176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4" name="Equation" r:id="rId7" imgW="444307" imgH="203112" progId="Equation.DSMT4">
                  <p:embed/>
                </p:oleObj>
              </mc:Choice>
              <mc:Fallback>
                <p:oleObj name="Equation" r:id="rId7" imgW="444307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1630363"/>
                        <a:ext cx="12176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6">
            <a:extLst>
              <a:ext uri="{FF2B5EF4-FFF2-40B4-BE49-F238E27FC236}">
                <a16:creationId xmlns:a16="http://schemas.microsoft.com/office/drawing/2014/main" id="{55BE203C-24C5-45A1-9FD6-D6E1985C8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7238" y="2058988"/>
            <a:ext cx="2146300" cy="747712"/>
          </a:xfrm>
          <a:prstGeom prst="wedgeRoundRectCallout">
            <a:avLst>
              <a:gd name="adj1" fmla="val 7336"/>
              <a:gd name="adj2" fmla="val 14801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b="0" dirty="0">
                <a:latin typeface="宋体" pitchFamily="2" charset="-122"/>
                <a:ea typeface="宋体" pitchFamily="2" charset="-122"/>
              </a:rPr>
              <a:t>齐次坐标？</a:t>
            </a:r>
          </a:p>
        </p:txBody>
      </p:sp>
      <p:sp>
        <p:nvSpPr>
          <p:cNvPr id="9226" name="标题 11">
            <a:extLst>
              <a:ext uri="{FF2B5EF4-FFF2-40B4-BE49-F238E27FC236}">
                <a16:creationId xmlns:a16="http://schemas.microsoft.com/office/drawing/2014/main" id="{29F48670-E954-49A0-B73C-5AAA06CCA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9493250" cy="9144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问题回顾</a:t>
            </a:r>
          </a:p>
        </p:txBody>
      </p:sp>
      <p:sp>
        <p:nvSpPr>
          <p:cNvPr id="9227" name="日期占位符 1">
            <a:extLst>
              <a:ext uri="{FF2B5EF4-FFF2-40B4-BE49-F238E27FC236}">
                <a16:creationId xmlns:a16="http://schemas.microsoft.com/office/drawing/2014/main" id="{0127A4C1-4DEC-446C-A47F-B2491F2425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80CD0C-DBE4-49CB-9F71-6FAA83929513}" type="datetime10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09: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eat-wall</Template>
  <TotalTime>1881394</TotalTime>
  <Pages>8</Pages>
  <Words>608</Words>
  <Application>Microsoft Office PowerPoint</Application>
  <PresentationFormat>A4 纸张(210x297 毫米)</PresentationFormat>
  <Paragraphs>156</Paragraphs>
  <Slides>27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38" baseType="lpstr">
      <vt:lpstr>黑体</vt:lpstr>
      <vt:lpstr>华文宋体</vt:lpstr>
      <vt:lpstr>宋体</vt:lpstr>
      <vt:lpstr>微软雅黑</vt:lpstr>
      <vt:lpstr>Arial</vt:lpstr>
      <vt:lpstr>Times New Roman</vt:lpstr>
      <vt:lpstr>Wingdings</vt:lpstr>
      <vt:lpstr>Default Design</vt:lpstr>
      <vt:lpstr>Image</vt:lpstr>
      <vt:lpstr>Visio</vt:lpstr>
      <vt:lpstr>Equation</vt:lpstr>
      <vt:lpstr>观察变换</vt:lpstr>
      <vt:lpstr>三维观察流水线</vt:lpstr>
      <vt:lpstr>观察变换</vt:lpstr>
      <vt:lpstr>观察变换</vt:lpstr>
      <vt:lpstr>PowerPoint 演示文稿</vt:lpstr>
      <vt:lpstr>分析：</vt:lpstr>
      <vt:lpstr>可以分两步进行：</vt:lpstr>
      <vt:lpstr>PowerPoint 演示文稿</vt:lpstr>
      <vt:lpstr>问题回顾</vt:lpstr>
      <vt:lpstr>坐标变换</vt:lpstr>
      <vt:lpstr>问题再分析</vt:lpstr>
      <vt:lpstr>回归观察变换</vt:lpstr>
      <vt:lpstr>观察变换</vt:lpstr>
      <vt:lpstr>观察变换</vt:lpstr>
      <vt:lpstr>观察变换两种思路</vt:lpstr>
      <vt:lpstr>观察变换</vt:lpstr>
      <vt:lpstr>观察变换</vt:lpstr>
      <vt:lpstr>观察变换</vt:lpstr>
      <vt:lpstr>观察变换</vt:lpstr>
      <vt:lpstr>旋转矩阵</vt:lpstr>
      <vt:lpstr>观察变换</vt:lpstr>
      <vt:lpstr>旋转矩阵</vt:lpstr>
      <vt:lpstr>观察变换</vt:lpstr>
      <vt:lpstr>观察变换</vt:lpstr>
      <vt:lpstr>观察变换</vt:lpstr>
      <vt:lpstr>观察变换总结</vt:lpstr>
      <vt:lpstr>三维观察流水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subject/>
  <dc:creator/>
  <cp:keywords/>
  <dc:description/>
  <cp:lastModifiedBy>xfjiang</cp:lastModifiedBy>
  <cp:revision>398</cp:revision>
  <cp:lastPrinted>2018-09-04T01:38:02Z</cp:lastPrinted>
  <dcterms:created xsi:type="dcterms:W3CDTF">1996-10-25T10:30:52Z</dcterms:created>
  <dcterms:modified xsi:type="dcterms:W3CDTF">2022-10-28T01:20:56Z</dcterms:modified>
</cp:coreProperties>
</file>